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02D8" w:rsidRPr="00752584" w:rsidRDefault="00D302D8" w:rsidP="00D302D8">
      <w:pPr>
        <w:jc w:val="center"/>
        <w:rPr>
          <w:sz w:val="56"/>
          <w:szCs w:val="56"/>
          <w:lang w:val="en-GB"/>
        </w:rPr>
      </w:pPr>
    </w:p>
    <w:p w:rsidR="00D302D8" w:rsidRPr="00752584" w:rsidRDefault="00D302D8" w:rsidP="00D302D8">
      <w:pPr>
        <w:jc w:val="center"/>
        <w:rPr>
          <w:b/>
          <w:sz w:val="56"/>
          <w:szCs w:val="56"/>
          <w:lang w:val="en-GB"/>
        </w:rPr>
      </w:pPr>
    </w:p>
    <w:p w:rsidR="00D302D8" w:rsidRPr="00752584" w:rsidRDefault="00D302D8" w:rsidP="00D302D8">
      <w:pPr>
        <w:jc w:val="center"/>
        <w:rPr>
          <w:b/>
          <w:sz w:val="72"/>
          <w:szCs w:val="72"/>
          <w:lang w:val="en-GB"/>
        </w:rPr>
      </w:pPr>
      <w:r w:rsidRPr="00752584">
        <w:rPr>
          <w:b/>
          <w:sz w:val="72"/>
          <w:szCs w:val="72"/>
          <w:lang w:val="en-GB"/>
        </w:rPr>
        <w:t>Journal</w:t>
      </w:r>
    </w:p>
    <w:p w:rsidR="00D302D8" w:rsidRPr="00752584" w:rsidRDefault="00D302D8" w:rsidP="00D302D8">
      <w:pPr>
        <w:jc w:val="center"/>
        <w:rPr>
          <w:b/>
          <w:sz w:val="44"/>
          <w:szCs w:val="44"/>
          <w:lang w:val="en-GB"/>
        </w:rPr>
      </w:pPr>
      <w:r w:rsidRPr="00752584">
        <w:rPr>
          <w:b/>
          <w:sz w:val="44"/>
          <w:szCs w:val="44"/>
          <w:lang w:val="en-GB"/>
        </w:rPr>
        <w:t xml:space="preserve">Exercise </w:t>
      </w:r>
      <w:r w:rsidR="00D906C6" w:rsidRPr="00752584">
        <w:rPr>
          <w:b/>
          <w:sz w:val="44"/>
          <w:szCs w:val="44"/>
          <w:lang w:val="en-GB"/>
        </w:rPr>
        <w:t>2</w:t>
      </w:r>
      <w:r w:rsidRPr="00752584">
        <w:rPr>
          <w:b/>
          <w:sz w:val="44"/>
          <w:szCs w:val="44"/>
          <w:lang w:val="en-GB"/>
        </w:rPr>
        <w:t xml:space="preserve"> HW/SW Co-design</w:t>
      </w:r>
    </w:p>
    <w:p w:rsidR="00D302D8" w:rsidRPr="00752584" w:rsidRDefault="00D302D8" w:rsidP="00D302D8">
      <w:pPr>
        <w:pStyle w:val="Titel"/>
        <w:rPr>
          <w:rFonts w:ascii="Calibri" w:hAnsi="Calibri"/>
          <w:b/>
          <w:color w:val="auto"/>
          <w:spacing w:val="0"/>
          <w:kern w:val="0"/>
          <w:sz w:val="48"/>
          <w:szCs w:val="48"/>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r w:rsidRPr="00752584">
        <w:rPr>
          <w:lang w:val="en-GB"/>
        </w:rPr>
        <w:t xml:space="preserve">Date: </w:t>
      </w:r>
      <w:r w:rsidRPr="00752584">
        <w:rPr>
          <w:lang w:val="en-GB"/>
        </w:rPr>
        <w:tab/>
      </w:r>
      <w:r w:rsidR="0064071C" w:rsidRPr="00752584">
        <w:rPr>
          <w:b/>
          <w:lang w:val="en-GB"/>
        </w:rPr>
        <w:t>0</w:t>
      </w:r>
      <w:r w:rsidR="00D906C6" w:rsidRPr="00752584">
        <w:rPr>
          <w:b/>
          <w:lang w:val="en-GB"/>
        </w:rPr>
        <w:t>7</w:t>
      </w:r>
      <w:r w:rsidRPr="00752584">
        <w:rPr>
          <w:b/>
          <w:lang w:val="en-GB"/>
        </w:rPr>
        <w:t>/1</w:t>
      </w:r>
      <w:r w:rsidR="00D906C6" w:rsidRPr="00752584">
        <w:rPr>
          <w:b/>
          <w:lang w:val="en-GB"/>
        </w:rPr>
        <w:t>2</w:t>
      </w:r>
      <w:r w:rsidRPr="00752584">
        <w:rPr>
          <w:b/>
          <w:lang w:val="en-GB"/>
        </w:rPr>
        <w:t>-10</w:t>
      </w:r>
    </w:p>
    <w:p w:rsidR="00D906C6" w:rsidRPr="00752584" w:rsidRDefault="00D302D8" w:rsidP="00D906C6">
      <w:pPr>
        <w:rPr>
          <w:b/>
          <w:lang w:val="en-GB"/>
        </w:rPr>
      </w:pPr>
      <w:r w:rsidRPr="00752584">
        <w:rPr>
          <w:lang w:val="en-GB"/>
        </w:rPr>
        <w:t>Author</w:t>
      </w:r>
      <w:r w:rsidR="00D906C6" w:rsidRPr="00752584">
        <w:rPr>
          <w:lang w:val="en-GB"/>
        </w:rPr>
        <w:t>s</w:t>
      </w:r>
      <w:r w:rsidRPr="00752584">
        <w:rPr>
          <w:lang w:val="en-GB"/>
        </w:rPr>
        <w:t xml:space="preserve">: </w:t>
      </w:r>
      <w:r w:rsidRPr="00752584">
        <w:rPr>
          <w:lang w:val="en-GB"/>
        </w:rPr>
        <w:tab/>
      </w:r>
      <w:r w:rsidR="00D906C6" w:rsidRPr="00752584">
        <w:rPr>
          <w:b/>
          <w:lang w:val="en-GB"/>
        </w:rPr>
        <w:t xml:space="preserve">Brian </w:t>
      </w:r>
      <w:proofErr w:type="spellStart"/>
      <w:r w:rsidR="00D906C6" w:rsidRPr="00752584">
        <w:rPr>
          <w:b/>
          <w:lang w:val="en-GB"/>
        </w:rPr>
        <w:t>Vestergaard</w:t>
      </w:r>
      <w:proofErr w:type="spellEnd"/>
      <w:r w:rsidR="00D906C6" w:rsidRPr="00752584">
        <w:rPr>
          <w:b/>
          <w:lang w:val="en-GB"/>
        </w:rPr>
        <w:t xml:space="preserve"> </w:t>
      </w:r>
      <w:proofErr w:type="spellStart"/>
      <w:r w:rsidR="00D906C6" w:rsidRPr="00752584">
        <w:rPr>
          <w:b/>
          <w:lang w:val="en-GB"/>
        </w:rPr>
        <w:t>Danielsen</w:t>
      </w:r>
      <w:proofErr w:type="spellEnd"/>
      <w:r w:rsidR="00D906C6" w:rsidRPr="00752584">
        <w:rPr>
          <w:b/>
          <w:lang w:val="en-GB"/>
        </w:rPr>
        <w:t>,</w:t>
      </w:r>
    </w:p>
    <w:p w:rsidR="00D906C6" w:rsidRPr="00130AB1" w:rsidRDefault="00D906C6" w:rsidP="00D906C6">
      <w:pPr>
        <w:ind w:firstLine="1304"/>
        <w:rPr>
          <w:b/>
        </w:rPr>
      </w:pPr>
      <w:r w:rsidRPr="00130AB1">
        <w:rPr>
          <w:b/>
        </w:rPr>
        <w:t xml:space="preserve">Teddy Holm </w:t>
      </w:r>
      <w:proofErr w:type="spellStart"/>
      <w:r w:rsidRPr="00130AB1">
        <w:rPr>
          <w:b/>
        </w:rPr>
        <w:t>Roskvist</w:t>
      </w:r>
      <w:proofErr w:type="spellEnd"/>
      <w:r w:rsidRPr="00130AB1">
        <w:rPr>
          <w:b/>
        </w:rPr>
        <w:t>,</w:t>
      </w:r>
    </w:p>
    <w:p w:rsidR="00D302D8" w:rsidRPr="00130AB1" w:rsidRDefault="00D302D8" w:rsidP="00D906C6">
      <w:pPr>
        <w:ind w:firstLine="1304"/>
        <w:rPr>
          <w:b/>
        </w:rPr>
      </w:pPr>
      <w:r w:rsidRPr="00130AB1">
        <w:rPr>
          <w:b/>
        </w:rPr>
        <w:t xml:space="preserve">Anders </w:t>
      </w:r>
      <w:proofErr w:type="spellStart"/>
      <w:r w:rsidRPr="00130AB1">
        <w:rPr>
          <w:b/>
        </w:rPr>
        <w:t>Hvidgaard</w:t>
      </w:r>
      <w:proofErr w:type="spellEnd"/>
      <w:r w:rsidRPr="00130AB1">
        <w:rPr>
          <w:b/>
        </w:rPr>
        <w:t xml:space="preserve"> Poder</w:t>
      </w:r>
    </w:p>
    <w:p w:rsidR="00D906C6" w:rsidRPr="00130AB1" w:rsidRDefault="00D906C6" w:rsidP="00D302D8"/>
    <w:p w:rsidR="00D302D8" w:rsidRPr="00130AB1" w:rsidRDefault="00D302D8"/>
    <w:p w:rsidR="00D302D8" w:rsidRPr="00130AB1" w:rsidRDefault="00D302D8">
      <w:pPr>
        <w:contextualSpacing w:val="0"/>
      </w:pPr>
      <w:r w:rsidRPr="00130AB1">
        <w:br w:type="page"/>
      </w:r>
    </w:p>
    <w:p w:rsidR="006453F0" w:rsidRPr="00752584" w:rsidRDefault="006453F0" w:rsidP="00D302D8">
      <w:pPr>
        <w:pStyle w:val="Overskrift1"/>
        <w:rPr>
          <w:lang w:val="en-GB"/>
        </w:rPr>
      </w:pPr>
      <w:r w:rsidRPr="00752584">
        <w:rPr>
          <w:lang w:val="en-GB"/>
        </w:rPr>
        <w:lastRenderedPageBreak/>
        <w:t>Introduction</w:t>
      </w:r>
    </w:p>
    <w:p w:rsidR="00276C32" w:rsidRPr="00752584" w:rsidRDefault="00276C32" w:rsidP="006453F0">
      <w:pPr>
        <w:rPr>
          <w:lang w:val="en-GB"/>
        </w:rPr>
      </w:pPr>
      <w:r w:rsidRPr="00752584">
        <w:rPr>
          <w:lang w:val="en-GB"/>
        </w:rPr>
        <w:t xml:space="preserve">In this journal </w:t>
      </w:r>
      <w:r w:rsidR="0052432C" w:rsidRPr="00752584">
        <w:rPr>
          <w:lang w:val="en-GB"/>
        </w:rPr>
        <w:t>contains our findings and conclusions for Exercise 2. The first part of the Journal will contain the answers to the questions posed in the assignment, and the appendix contains the detailed rationales and minutes of meetings that lead us to these answers.</w:t>
      </w:r>
    </w:p>
    <w:p w:rsidR="0052432C" w:rsidRPr="00752584" w:rsidRDefault="0052432C" w:rsidP="0052432C">
      <w:pPr>
        <w:pStyle w:val="Overskrift1"/>
        <w:rPr>
          <w:lang w:val="en-GB"/>
        </w:rPr>
      </w:pPr>
      <w:r w:rsidRPr="00752584">
        <w:rPr>
          <w:lang w:val="en-GB"/>
        </w:rPr>
        <w:t>Assignment 2.1</w:t>
      </w:r>
    </w:p>
    <w:p w:rsidR="0052432C" w:rsidRPr="00752584" w:rsidRDefault="0052432C" w:rsidP="0052432C">
      <w:pPr>
        <w:rPr>
          <w:lang w:val="en-GB"/>
        </w:rPr>
      </w:pPr>
      <w:r w:rsidRPr="00752584">
        <w:rPr>
          <w:lang w:val="en-GB"/>
        </w:rPr>
        <w:t xml:space="preserve">During our first meeting we arranged to come up with our individual suggestions and then agree on a method. </w:t>
      </w:r>
    </w:p>
    <w:p w:rsidR="0052432C" w:rsidRPr="00752584" w:rsidRDefault="0052432C" w:rsidP="0052432C">
      <w:pPr>
        <w:rPr>
          <w:lang w:val="en-GB"/>
        </w:rPr>
      </w:pPr>
      <w:r w:rsidRPr="00752584">
        <w:rPr>
          <w:lang w:val="en-GB"/>
        </w:rPr>
        <w:t>The individual suggestions may be found in the appendix.</w:t>
      </w:r>
    </w:p>
    <w:p w:rsidR="0052432C" w:rsidRPr="00752584" w:rsidRDefault="0052432C" w:rsidP="0052432C">
      <w:pPr>
        <w:rPr>
          <w:lang w:val="en-GB"/>
        </w:rPr>
      </w:pPr>
      <w:r w:rsidRPr="00752584">
        <w:rPr>
          <w:lang w:val="en-GB"/>
        </w:rPr>
        <w:t xml:space="preserve">The conclusion was that we would use </w:t>
      </w:r>
      <w:proofErr w:type="spellStart"/>
      <w:r w:rsidRPr="00752584">
        <w:rPr>
          <w:lang w:val="en-GB"/>
        </w:rPr>
        <w:t>SysML</w:t>
      </w:r>
      <w:proofErr w:type="spellEnd"/>
      <w:r w:rsidRPr="00752584">
        <w:rPr>
          <w:lang w:val="en-GB"/>
        </w:rPr>
        <w:t xml:space="preserve"> as much as possible, and amend with custom timing diagrams if needed. </w:t>
      </w:r>
      <w:r w:rsidR="00C505B7" w:rsidRPr="00752584">
        <w:rPr>
          <w:lang w:val="en-GB"/>
        </w:rPr>
        <w:t xml:space="preserve">We did however decide to not use the requirements diagram, but instead simply use a table for the non-functional requirements. </w:t>
      </w:r>
      <w:r w:rsidRPr="00752584">
        <w:rPr>
          <w:lang w:val="en-GB"/>
        </w:rPr>
        <w:t xml:space="preserve">We also decided to try and map our diagrams to the Y-chart, in order to maintain a good link to the HW/SW co-design methodology. </w:t>
      </w:r>
    </w:p>
    <w:p w:rsidR="0052432C" w:rsidRPr="00752584" w:rsidRDefault="0052432C" w:rsidP="0052432C">
      <w:pPr>
        <w:rPr>
          <w:lang w:val="en-GB"/>
        </w:rPr>
      </w:pPr>
      <w:r w:rsidRPr="00752584">
        <w:rPr>
          <w:lang w:val="en-GB"/>
        </w:rPr>
        <w:t>For details about the individual diagrams please refer to the appendix, or simply see them in the following parts of the journal.</w:t>
      </w:r>
    </w:p>
    <w:p w:rsidR="0052432C" w:rsidRPr="00752584" w:rsidRDefault="0052432C" w:rsidP="0052432C">
      <w:pPr>
        <w:pStyle w:val="Overskrift1"/>
        <w:rPr>
          <w:lang w:val="en-GB"/>
        </w:rPr>
      </w:pPr>
      <w:r w:rsidRPr="00752584">
        <w:rPr>
          <w:lang w:val="en-GB"/>
        </w:rPr>
        <w:t>Assignment 2.2</w:t>
      </w:r>
    </w:p>
    <w:p w:rsidR="00C505B7" w:rsidRPr="00752584" w:rsidRDefault="00C505B7" w:rsidP="0052432C">
      <w:pPr>
        <w:rPr>
          <w:lang w:val="en-GB"/>
        </w:rPr>
      </w:pPr>
      <w:r w:rsidRPr="00752584">
        <w:rPr>
          <w:lang w:val="en-GB"/>
        </w:rPr>
        <w:t>We decided to do assignment 2.2 and 2.3 in plenum during our first design session, based on prepared input from the participants with respect to use cases. The final Use-case diagram came to be as follow:</w:t>
      </w:r>
    </w:p>
    <w:p w:rsidR="00C505B7" w:rsidRPr="00752584" w:rsidRDefault="00130AB1" w:rsidP="00C505B7">
      <w:pPr>
        <w:jc w:val="center"/>
        <w:rPr>
          <w:lang w:val="en-GB"/>
        </w:rPr>
      </w:pPr>
      <w:r>
        <w:object w:dxaOrig="7549" w:dyaOrig="7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372pt" o:ole="">
            <v:imagedata r:id="rId8" o:title=""/>
          </v:shape>
          <o:OLEObject Type="Embed" ProgID="Visio.Drawing.11" ShapeID="_x0000_i1025" DrawAspect="Content" ObjectID="_1353696159" r:id="rId9"/>
        </w:object>
      </w:r>
    </w:p>
    <w:p w:rsidR="00C505B7" w:rsidRPr="00752584" w:rsidRDefault="00C505B7" w:rsidP="0052432C">
      <w:pPr>
        <w:rPr>
          <w:lang w:val="en-GB"/>
        </w:rPr>
      </w:pPr>
      <w:r w:rsidRPr="00752584">
        <w:rPr>
          <w:lang w:val="en-GB"/>
        </w:rPr>
        <w:t>It may be seen that we have included a HW/SW separation, and though this is not officially a part of the Use-case diagram, we would like to illustrate that we already here started to notice an “obvious” separation into HW and SW components.</w:t>
      </w:r>
    </w:p>
    <w:p w:rsidR="00C505B7" w:rsidRPr="00752584" w:rsidRDefault="00C505B7" w:rsidP="0052432C">
      <w:pPr>
        <w:rPr>
          <w:lang w:val="en-GB"/>
        </w:rPr>
      </w:pPr>
    </w:p>
    <w:p w:rsidR="00C505B7" w:rsidRPr="00752584" w:rsidRDefault="00C505B7" w:rsidP="0052432C">
      <w:pPr>
        <w:rPr>
          <w:lang w:val="en-GB"/>
        </w:rPr>
      </w:pPr>
      <w:r w:rsidRPr="00752584">
        <w:rPr>
          <w:lang w:val="en-GB"/>
        </w:rPr>
        <w:t>The rational for this separation may be found in detail in the appendix, but will also be discussed in assignment 2.3, but it is a matter of how likely the functionality is to change, how math-intensive it is, and what its performance requirements is. As for performance we talked about the non-functional requirements, and decided on the following:</w:t>
      </w:r>
    </w:p>
    <w:tbl>
      <w:tblPr>
        <w:tblStyle w:val="Tabel-Gitter"/>
        <w:tblW w:w="0" w:type="auto"/>
        <w:tblLook w:val="04A0"/>
      </w:tblPr>
      <w:tblGrid>
        <w:gridCol w:w="817"/>
        <w:gridCol w:w="2693"/>
        <w:gridCol w:w="6268"/>
      </w:tblGrid>
      <w:tr w:rsidR="00C505B7" w:rsidRPr="00752584" w:rsidTr="00C505B7">
        <w:tc>
          <w:tcPr>
            <w:tcW w:w="817" w:type="dxa"/>
          </w:tcPr>
          <w:p w:rsidR="00C505B7" w:rsidRPr="00752584" w:rsidRDefault="00C505B7" w:rsidP="00C505B7">
            <w:pPr>
              <w:rPr>
                <w:lang w:val="en-GB"/>
              </w:rPr>
            </w:pPr>
            <w:proofErr w:type="spellStart"/>
            <w:r w:rsidRPr="00752584">
              <w:rPr>
                <w:lang w:val="en-GB"/>
              </w:rPr>
              <w:t>ReqID</w:t>
            </w:r>
            <w:proofErr w:type="spellEnd"/>
          </w:p>
        </w:tc>
        <w:tc>
          <w:tcPr>
            <w:tcW w:w="2693" w:type="dxa"/>
          </w:tcPr>
          <w:p w:rsidR="00C505B7" w:rsidRPr="00752584" w:rsidRDefault="00C505B7" w:rsidP="0052432C">
            <w:pPr>
              <w:rPr>
                <w:lang w:val="en-GB"/>
              </w:rPr>
            </w:pPr>
            <w:r w:rsidRPr="00752584">
              <w:rPr>
                <w:lang w:val="en-GB"/>
              </w:rPr>
              <w:t xml:space="preserve">Related </w:t>
            </w:r>
            <w:proofErr w:type="spellStart"/>
            <w:r w:rsidRPr="00752584">
              <w:rPr>
                <w:lang w:val="en-GB"/>
              </w:rPr>
              <w:t>UseCase</w:t>
            </w:r>
            <w:proofErr w:type="spellEnd"/>
            <w:r w:rsidRPr="00752584">
              <w:rPr>
                <w:lang w:val="en-GB"/>
              </w:rPr>
              <w:t>(</w:t>
            </w:r>
            <w:proofErr w:type="spellStart"/>
            <w:r w:rsidRPr="00752584">
              <w:rPr>
                <w:lang w:val="en-GB"/>
              </w:rPr>
              <w:t>s</w:t>
            </w:r>
            <w:proofErr w:type="spellEnd"/>
            <w:r w:rsidRPr="00752584">
              <w:rPr>
                <w:lang w:val="en-GB"/>
              </w:rPr>
              <w:t>)</w:t>
            </w:r>
          </w:p>
        </w:tc>
        <w:tc>
          <w:tcPr>
            <w:tcW w:w="6268" w:type="dxa"/>
          </w:tcPr>
          <w:p w:rsidR="00C505B7" w:rsidRPr="00752584" w:rsidRDefault="00C505B7" w:rsidP="0052432C">
            <w:pPr>
              <w:rPr>
                <w:lang w:val="en-GB"/>
              </w:rPr>
            </w:pPr>
            <w:r w:rsidRPr="00752584">
              <w:rPr>
                <w:lang w:val="en-GB"/>
              </w:rPr>
              <w:t>Description</w:t>
            </w:r>
          </w:p>
        </w:tc>
      </w:tr>
      <w:tr w:rsidR="00C505B7" w:rsidRPr="00752584" w:rsidTr="00C505B7">
        <w:tc>
          <w:tcPr>
            <w:tcW w:w="817" w:type="dxa"/>
          </w:tcPr>
          <w:p w:rsidR="00C505B7" w:rsidRPr="00752584" w:rsidRDefault="00C505B7" w:rsidP="0052432C">
            <w:pPr>
              <w:rPr>
                <w:lang w:val="en-GB"/>
              </w:rPr>
            </w:pPr>
          </w:p>
        </w:tc>
        <w:tc>
          <w:tcPr>
            <w:tcW w:w="2693" w:type="dxa"/>
          </w:tcPr>
          <w:p w:rsidR="00C505B7" w:rsidRPr="00752584" w:rsidRDefault="00C505B7" w:rsidP="0052432C">
            <w:pPr>
              <w:rPr>
                <w:lang w:val="en-GB"/>
              </w:rPr>
            </w:pPr>
          </w:p>
        </w:tc>
        <w:tc>
          <w:tcPr>
            <w:tcW w:w="6268" w:type="dxa"/>
          </w:tcPr>
          <w:p w:rsidR="00C505B7" w:rsidRPr="00752584" w:rsidRDefault="00C505B7" w:rsidP="0052432C">
            <w:pPr>
              <w:rPr>
                <w:lang w:val="en-GB"/>
              </w:rPr>
            </w:pPr>
          </w:p>
        </w:tc>
      </w:tr>
      <w:tr w:rsidR="00C505B7" w:rsidRPr="00752584" w:rsidTr="00C505B7">
        <w:tc>
          <w:tcPr>
            <w:tcW w:w="817" w:type="dxa"/>
          </w:tcPr>
          <w:p w:rsidR="00C505B7" w:rsidRPr="00752584" w:rsidRDefault="00C505B7" w:rsidP="0052432C">
            <w:pPr>
              <w:rPr>
                <w:lang w:val="en-GB"/>
              </w:rPr>
            </w:pPr>
          </w:p>
        </w:tc>
        <w:tc>
          <w:tcPr>
            <w:tcW w:w="2693" w:type="dxa"/>
          </w:tcPr>
          <w:p w:rsidR="00C505B7" w:rsidRPr="00752584" w:rsidRDefault="00C505B7" w:rsidP="0052432C">
            <w:pPr>
              <w:rPr>
                <w:lang w:val="en-GB"/>
              </w:rPr>
            </w:pPr>
          </w:p>
        </w:tc>
        <w:tc>
          <w:tcPr>
            <w:tcW w:w="6268" w:type="dxa"/>
          </w:tcPr>
          <w:p w:rsidR="00C505B7" w:rsidRPr="00752584" w:rsidRDefault="00C505B7" w:rsidP="0052432C">
            <w:pPr>
              <w:rPr>
                <w:lang w:val="en-GB"/>
              </w:rPr>
            </w:pPr>
          </w:p>
        </w:tc>
      </w:tr>
      <w:tr w:rsidR="00C505B7" w:rsidRPr="00752584" w:rsidTr="00C505B7">
        <w:tc>
          <w:tcPr>
            <w:tcW w:w="817" w:type="dxa"/>
          </w:tcPr>
          <w:p w:rsidR="00C505B7" w:rsidRPr="00752584" w:rsidRDefault="00C505B7" w:rsidP="0052432C">
            <w:pPr>
              <w:rPr>
                <w:lang w:val="en-GB"/>
              </w:rPr>
            </w:pPr>
          </w:p>
        </w:tc>
        <w:tc>
          <w:tcPr>
            <w:tcW w:w="2693" w:type="dxa"/>
          </w:tcPr>
          <w:p w:rsidR="00C505B7" w:rsidRPr="00752584" w:rsidRDefault="00C505B7" w:rsidP="0052432C">
            <w:pPr>
              <w:rPr>
                <w:lang w:val="en-GB"/>
              </w:rPr>
            </w:pPr>
          </w:p>
        </w:tc>
        <w:tc>
          <w:tcPr>
            <w:tcW w:w="6268" w:type="dxa"/>
          </w:tcPr>
          <w:p w:rsidR="00C505B7" w:rsidRPr="00752584" w:rsidRDefault="00C505B7" w:rsidP="0052432C">
            <w:pPr>
              <w:rPr>
                <w:lang w:val="en-GB"/>
              </w:rPr>
            </w:pPr>
          </w:p>
        </w:tc>
      </w:tr>
    </w:tbl>
    <w:p w:rsidR="00C505B7" w:rsidRPr="00752584" w:rsidRDefault="00C505B7" w:rsidP="0052432C">
      <w:pPr>
        <w:rPr>
          <w:lang w:val="en-GB"/>
        </w:rPr>
      </w:pPr>
    </w:p>
    <w:p w:rsidR="00C26A3F" w:rsidRPr="00752584" w:rsidRDefault="00C26A3F" w:rsidP="0052432C">
      <w:pPr>
        <w:rPr>
          <w:lang w:val="en-GB"/>
        </w:rPr>
      </w:pPr>
      <w:r w:rsidRPr="00752584">
        <w:rPr>
          <w:lang w:val="en-GB"/>
        </w:rPr>
        <w:t xml:space="preserve">Finally there are some design constraints </w:t>
      </w:r>
      <w:r w:rsidR="004B5D78" w:rsidRPr="00752584">
        <w:rPr>
          <w:lang w:val="en-GB"/>
        </w:rPr>
        <w:t>dictated</w:t>
      </w:r>
      <w:r w:rsidRPr="00752584">
        <w:rPr>
          <w:lang w:val="en-GB"/>
        </w:rPr>
        <w:t xml:space="preserve"> by the assignment. </w:t>
      </w:r>
    </w:p>
    <w:p w:rsidR="004B5D78" w:rsidRPr="00752584" w:rsidRDefault="004B5D78" w:rsidP="0052432C">
      <w:pPr>
        <w:rPr>
          <w:lang w:val="en-GB"/>
        </w:rPr>
      </w:pPr>
    </w:p>
    <w:tbl>
      <w:tblPr>
        <w:tblStyle w:val="Tabel-Gitter"/>
        <w:tblW w:w="0" w:type="auto"/>
        <w:tblLook w:val="04A0"/>
      </w:tblPr>
      <w:tblGrid>
        <w:gridCol w:w="817"/>
        <w:gridCol w:w="2693"/>
        <w:gridCol w:w="6268"/>
      </w:tblGrid>
      <w:tr w:rsidR="004B5D78" w:rsidRPr="00752584" w:rsidTr="00ED46CB">
        <w:tc>
          <w:tcPr>
            <w:tcW w:w="817" w:type="dxa"/>
          </w:tcPr>
          <w:p w:rsidR="004B5D78" w:rsidRPr="00752584" w:rsidRDefault="004B5D78" w:rsidP="00ED46CB">
            <w:pPr>
              <w:rPr>
                <w:lang w:val="en-GB"/>
              </w:rPr>
            </w:pPr>
            <w:proofErr w:type="spellStart"/>
            <w:r w:rsidRPr="00752584">
              <w:rPr>
                <w:lang w:val="en-GB"/>
              </w:rPr>
              <w:t>ReqID</w:t>
            </w:r>
            <w:proofErr w:type="spellEnd"/>
          </w:p>
        </w:tc>
        <w:tc>
          <w:tcPr>
            <w:tcW w:w="2693" w:type="dxa"/>
          </w:tcPr>
          <w:p w:rsidR="004B5D78" w:rsidRPr="00752584" w:rsidRDefault="004B5D78" w:rsidP="00ED46CB">
            <w:pPr>
              <w:rPr>
                <w:lang w:val="en-GB"/>
              </w:rPr>
            </w:pPr>
            <w:r w:rsidRPr="00752584">
              <w:rPr>
                <w:lang w:val="en-GB"/>
              </w:rPr>
              <w:t xml:space="preserve">Related </w:t>
            </w:r>
            <w:proofErr w:type="spellStart"/>
            <w:r w:rsidRPr="00752584">
              <w:rPr>
                <w:lang w:val="en-GB"/>
              </w:rPr>
              <w:t>UseCase</w:t>
            </w:r>
            <w:proofErr w:type="spellEnd"/>
            <w:r w:rsidRPr="00752584">
              <w:rPr>
                <w:lang w:val="en-GB"/>
              </w:rPr>
              <w:t>(</w:t>
            </w:r>
            <w:proofErr w:type="spellStart"/>
            <w:r w:rsidRPr="00752584">
              <w:rPr>
                <w:lang w:val="en-GB"/>
              </w:rPr>
              <w:t>s</w:t>
            </w:r>
            <w:proofErr w:type="spellEnd"/>
            <w:r w:rsidRPr="00752584">
              <w:rPr>
                <w:lang w:val="en-GB"/>
              </w:rPr>
              <w:t>)</w:t>
            </w:r>
          </w:p>
        </w:tc>
        <w:tc>
          <w:tcPr>
            <w:tcW w:w="6268" w:type="dxa"/>
          </w:tcPr>
          <w:p w:rsidR="004B5D78" w:rsidRPr="00752584" w:rsidRDefault="004B5D78" w:rsidP="00ED46CB">
            <w:pPr>
              <w:rPr>
                <w:lang w:val="en-GB"/>
              </w:rPr>
            </w:pPr>
            <w:r w:rsidRPr="00752584">
              <w:rPr>
                <w:lang w:val="en-GB"/>
              </w:rPr>
              <w:t>Description</w:t>
            </w:r>
          </w:p>
        </w:tc>
      </w:tr>
      <w:tr w:rsidR="004B5D78" w:rsidRPr="00752584" w:rsidTr="00ED46CB">
        <w:tc>
          <w:tcPr>
            <w:tcW w:w="817" w:type="dxa"/>
          </w:tcPr>
          <w:p w:rsidR="004B5D78" w:rsidRPr="00752584" w:rsidRDefault="004B5D78" w:rsidP="00ED46CB">
            <w:pPr>
              <w:rPr>
                <w:lang w:val="en-GB"/>
              </w:rPr>
            </w:pPr>
          </w:p>
        </w:tc>
        <w:tc>
          <w:tcPr>
            <w:tcW w:w="2693" w:type="dxa"/>
          </w:tcPr>
          <w:p w:rsidR="004B5D78" w:rsidRPr="00752584" w:rsidRDefault="004B5D78" w:rsidP="00ED46CB">
            <w:pPr>
              <w:rPr>
                <w:lang w:val="en-GB"/>
              </w:rPr>
            </w:pPr>
          </w:p>
        </w:tc>
        <w:tc>
          <w:tcPr>
            <w:tcW w:w="6268" w:type="dxa"/>
          </w:tcPr>
          <w:p w:rsidR="004B5D78" w:rsidRPr="00752584" w:rsidRDefault="000B01E8" w:rsidP="00ED46CB">
            <w:pPr>
              <w:rPr>
                <w:lang w:val="en-GB"/>
              </w:rPr>
            </w:pPr>
            <w:r w:rsidRPr="00752584">
              <w:rPr>
                <w:lang w:val="en-GB"/>
              </w:rPr>
              <w:t>VGA</w:t>
            </w:r>
          </w:p>
        </w:tc>
      </w:tr>
      <w:tr w:rsidR="004B5D78" w:rsidRPr="00752584" w:rsidTr="00ED46CB">
        <w:tc>
          <w:tcPr>
            <w:tcW w:w="817" w:type="dxa"/>
          </w:tcPr>
          <w:p w:rsidR="004B5D78" w:rsidRPr="00752584" w:rsidRDefault="004B5D78" w:rsidP="00ED46CB">
            <w:pPr>
              <w:rPr>
                <w:lang w:val="en-GB"/>
              </w:rPr>
            </w:pPr>
          </w:p>
        </w:tc>
        <w:tc>
          <w:tcPr>
            <w:tcW w:w="2693" w:type="dxa"/>
          </w:tcPr>
          <w:p w:rsidR="004B5D78" w:rsidRPr="00752584" w:rsidRDefault="004B5D78" w:rsidP="00ED46CB">
            <w:pPr>
              <w:rPr>
                <w:lang w:val="en-GB"/>
              </w:rPr>
            </w:pPr>
          </w:p>
        </w:tc>
        <w:tc>
          <w:tcPr>
            <w:tcW w:w="6268" w:type="dxa"/>
          </w:tcPr>
          <w:p w:rsidR="004B5D78" w:rsidRPr="00752584" w:rsidRDefault="000B01E8" w:rsidP="00ED46CB">
            <w:pPr>
              <w:rPr>
                <w:lang w:val="en-GB"/>
              </w:rPr>
            </w:pPr>
            <w:r w:rsidRPr="00752584">
              <w:rPr>
                <w:lang w:val="en-GB"/>
              </w:rPr>
              <w:t>S-Video</w:t>
            </w:r>
          </w:p>
        </w:tc>
      </w:tr>
      <w:tr w:rsidR="004B5D78" w:rsidRPr="00752584" w:rsidTr="00ED46CB">
        <w:tc>
          <w:tcPr>
            <w:tcW w:w="817" w:type="dxa"/>
          </w:tcPr>
          <w:p w:rsidR="004B5D78" w:rsidRPr="00752584" w:rsidRDefault="004B5D78" w:rsidP="00ED46CB">
            <w:pPr>
              <w:rPr>
                <w:lang w:val="en-GB"/>
              </w:rPr>
            </w:pPr>
          </w:p>
        </w:tc>
        <w:tc>
          <w:tcPr>
            <w:tcW w:w="2693" w:type="dxa"/>
          </w:tcPr>
          <w:p w:rsidR="004B5D78" w:rsidRPr="00752584" w:rsidRDefault="004B5D78" w:rsidP="00ED46CB">
            <w:pPr>
              <w:rPr>
                <w:lang w:val="en-GB"/>
              </w:rPr>
            </w:pPr>
          </w:p>
        </w:tc>
        <w:tc>
          <w:tcPr>
            <w:tcW w:w="6268" w:type="dxa"/>
          </w:tcPr>
          <w:p w:rsidR="004B5D78" w:rsidRPr="00752584" w:rsidRDefault="000B01E8" w:rsidP="00ED46CB">
            <w:pPr>
              <w:rPr>
                <w:lang w:val="en-GB"/>
              </w:rPr>
            </w:pPr>
            <w:r w:rsidRPr="00752584">
              <w:rPr>
                <w:lang w:val="en-GB"/>
              </w:rPr>
              <w:t>2 microphones</w:t>
            </w:r>
          </w:p>
        </w:tc>
      </w:tr>
      <w:tr w:rsidR="000B01E8" w:rsidRPr="00752584" w:rsidTr="00ED46CB">
        <w:tc>
          <w:tcPr>
            <w:tcW w:w="817" w:type="dxa"/>
          </w:tcPr>
          <w:p w:rsidR="000B01E8" w:rsidRPr="00752584" w:rsidRDefault="000B01E8" w:rsidP="00ED46CB">
            <w:pPr>
              <w:rPr>
                <w:lang w:val="en-GB"/>
              </w:rPr>
            </w:pPr>
          </w:p>
        </w:tc>
        <w:tc>
          <w:tcPr>
            <w:tcW w:w="2693" w:type="dxa"/>
          </w:tcPr>
          <w:p w:rsidR="000B01E8" w:rsidRPr="00752584" w:rsidRDefault="000B01E8" w:rsidP="00ED46CB">
            <w:pPr>
              <w:rPr>
                <w:lang w:val="en-GB"/>
              </w:rPr>
            </w:pPr>
          </w:p>
        </w:tc>
        <w:tc>
          <w:tcPr>
            <w:tcW w:w="6268" w:type="dxa"/>
          </w:tcPr>
          <w:p w:rsidR="000B01E8" w:rsidRPr="00752584" w:rsidRDefault="000B01E8" w:rsidP="00ED46CB">
            <w:pPr>
              <w:rPr>
                <w:lang w:val="en-GB"/>
              </w:rPr>
            </w:pPr>
          </w:p>
        </w:tc>
      </w:tr>
    </w:tbl>
    <w:p w:rsidR="004B5D78" w:rsidRPr="00752584" w:rsidRDefault="004B5D78" w:rsidP="0052432C">
      <w:pPr>
        <w:rPr>
          <w:lang w:val="en-GB"/>
        </w:rPr>
      </w:pPr>
    </w:p>
    <w:p w:rsidR="000B01E8" w:rsidRPr="00752584" w:rsidRDefault="000B01E8" w:rsidP="0052432C">
      <w:pPr>
        <w:rPr>
          <w:lang w:val="en-GB"/>
        </w:rPr>
      </w:pPr>
      <w:r w:rsidRPr="00752584">
        <w:rPr>
          <w:lang w:val="en-GB"/>
        </w:rPr>
        <w:t>This is clearly not a complete requirement specification, just like the detailed Use-case descriptions have been left out. This is done on purpose to focus on the architectural design and not the requirements.</w:t>
      </w:r>
    </w:p>
    <w:p w:rsidR="00FD7E3D" w:rsidRPr="00752584" w:rsidRDefault="00FD7E3D" w:rsidP="0052432C">
      <w:pPr>
        <w:rPr>
          <w:lang w:val="en-GB"/>
        </w:rPr>
      </w:pPr>
    </w:p>
    <w:p w:rsidR="00FD7E3D" w:rsidRPr="00752584" w:rsidRDefault="00FD7E3D" w:rsidP="0052432C">
      <w:pPr>
        <w:rPr>
          <w:lang w:val="en-GB"/>
        </w:rPr>
      </w:pPr>
      <w:r w:rsidRPr="00752584">
        <w:rPr>
          <w:lang w:val="en-GB"/>
        </w:rPr>
        <w:t>Furthermore the assignment calls for analyzing the functionality with diagrams, but this we would like to postpone to assignment 2.3, where the architecture and design will describe the functionality and design.</w:t>
      </w:r>
    </w:p>
    <w:p w:rsidR="00FD7E3D" w:rsidRPr="00752584" w:rsidRDefault="00FD7E3D" w:rsidP="00FD7E3D">
      <w:pPr>
        <w:pStyle w:val="Overskrift1"/>
        <w:rPr>
          <w:lang w:val="en-GB"/>
        </w:rPr>
      </w:pPr>
      <w:r w:rsidRPr="00752584">
        <w:rPr>
          <w:lang w:val="en-GB"/>
        </w:rPr>
        <w:t>Assignment 2.3</w:t>
      </w:r>
    </w:p>
    <w:p w:rsidR="00FD7E3D" w:rsidRPr="00752584" w:rsidRDefault="00FD7E3D" w:rsidP="00FD7E3D">
      <w:pPr>
        <w:rPr>
          <w:lang w:val="en-GB"/>
        </w:rPr>
      </w:pPr>
      <w:r w:rsidRPr="00752584">
        <w:rPr>
          <w:lang w:val="en-GB"/>
        </w:rPr>
        <w:t>There are many ways to document a system like this, and many different diagrams one may choose, but to keep the journal manageable we have decided to use the block diagram type (</w:t>
      </w:r>
      <w:r w:rsidR="006D5296" w:rsidRPr="00752584">
        <w:rPr>
          <w:lang w:val="en-GB"/>
        </w:rPr>
        <w:t>basic</w:t>
      </w:r>
      <w:r w:rsidRPr="00752584">
        <w:rPr>
          <w:lang w:val="en-GB"/>
        </w:rPr>
        <w:t xml:space="preserve"> and internal) to describe the composition and communication flow of some of the important components. </w:t>
      </w:r>
    </w:p>
    <w:p w:rsidR="00FD7E3D" w:rsidRPr="00752584" w:rsidRDefault="00FD7E3D" w:rsidP="00FD7E3D">
      <w:pPr>
        <w:rPr>
          <w:lang w:val="en-GB"/>
        </w:rPr>
      </w:pPr>
    </w:p>
    <w:p w:rsidR="00631D58" w:rsidRPr="00752584" w:rsidRDefault="00631D58" w:rsidP="00FD7E3D">
      <w:pPr>
        <w:rPr>
          <w:lang w:val="en-GB"/>
        </w:rPr>
      </w:pPr>
      <w:r w:rsidRPr="00752584">
        <w:rPr>
          <w:lang w:val="en-GB"/>
        </w:rPr>
        <w:t xml:space="preserve">Firstly we look at the static structure of the overall system with a </w:t>
      </w:r>
      <w:r w:rsidR="006D5296" w:rsidRPr="00752584">
        <w:rPr>
          <w:lang w:val="en-GB"/>
        </w:rPr>
        <w:t>basic</w:t>
      </w:r>
      <w:r w:rsidRPr="00752584">
        <w:rPr>
          <w:lang w:val="en-GB"/>
        </w:rPr>
        <w:t xml:space="preserve"> block diagram</w:t>
      </w:r>
    </w:p>
    <w:p w:rsidR="00631D58" w:rsidRPr="00752584" w:rsidRDefault="00631D58" w:rsidP="00FD7E3D">
      <w:pPr>
        <w:rPr>
          <w:lang w:val="en-GB"/>
        </w:rPr>
      </w:pPr>
    </w:p>
    <w:p w:rsidR="00631D58" w:rsidRPr="00752584" w:rsidRDefault="00130AB1" w:rsidP="00FD7E3D">
      <w:pPr>
        <w:rPr>
          <w:lang w:val="en-GB"/>
        </w:rPr>
      </w:pPr>
      <w:r>
        <w:object w:dxaOrig="11110" w:dyaOrig="7992">
          <v:shape id="_x0000_i1026" type="#_x0000_t75" style="width:481.5pt;height:346.5pt" o:ole="">
            <v:imagedata r:id="rId10" o:title=""/>
          </v:shape>
          <o:OLEObject Type="Embed" ProgID="Visio.Drawing.11" ShapeID="_x0000_i1026" DrawAspect="Content" ObjectID="_1353696160" r:id="rId11"/>
        </w:object>
      </w:r>
    </w:p>
    <w:p w:rsidR="00631D58" w:rsidRPr="00752584" w:rsidRDefault="00631D58" w:rsidP="00FD7E3D">
      <w:pPr>
        <w:rPr>
          <w:lang w:val="en-GB"/>
        </w:rPr>
      </w:pPr>
    </w:p>
    <w:p w:rsidR="00631D58" w:rsidRPr="00752584" w:rsidRDefault="00631D58" w:rsidP="00FD7E3D">
      <w:pPr>
        <w:rPr>
          <w:lang w:val="en-GB"/>
        </w:rPr>
      </w:pPr>
      <w:r w:rsidRPr="00752584">
        <w:rPr>
          <w:lang w:val="en-GB"/>
        </w:rPr>
        <w:t>As it may be seen no decision has been made as to what is implemented in HW or SW, except for the parts that is a physical unit, e.g. the physical microphone, which has been moved from actor to HW block.</w:t>
      </w:r>
    </w:p>
    <w:p w:rsidR="00631D58" w:rsidRPr="00752584" w:rsidRDefault="00631D58" w:rsidP="00FD7E3D">
      <w:pPr>
        <w:rPr>
          <w:lang w:val="en-GB"/>
        </w:rPr>
      </w:pPr>
    </w:p>
    <w:p w:rsidR="00ED46CB" w:rsidRPr="00752584" w:rsidRDefault="00ED46CB" w:rsidP="00FD7E3D">
      <w:pPr>
        <w:rPr>
          <w:lang w:val="en-GB"/>
        </w:rPr>
      </w:pPr>
      <w:r w:rsidRPr="00752584">
        <w:rPr>
          <w:lang w:val="en-GB"/>
        </w:rPr>
        <w:t>Looking at the internal block diagram we start adding more detail, and yet we still do not have to decide on HW or SW implementation, but the added details may aid us in our decision.</w:t>
      </w:r>
    </w:p>
    <w:p w:rsidR="00ED46CB" w:rsidRPr="00752584" w:rsidRDefault="00ED46CB" w:rsidP="00FD7E3D">
      <w:pPr>
        <w:rPr>
          <w:lang w:val="en-GB"/>
        </w:rPr>
      </w:pPr>
    </w:p>
    <w:p w:rsidR="00ED46CB" w:rsidRPr="00752584" w:rsidRDefault="00ED46CB" w:rsidP="00FD7E3D">
      <w:pPr>
        <w:rPr>
          <w:lang w:val="en-GB"/>
        </w:rPr>
      </w:pPr>
      <w:r w:rsidRPr="00752584">
        <w:rPr>
          <w:lang w:val="en-GB"/>
        </w:rPr>
        <w:object w:dxaOrig="12025" w:dyaOrig="6498">
          <v:shape id="_x0000_i1027" type="#_x0000_t75" style="width:481.5pt;height:260.25pt" o:ole="">
            <v:imagedata r:id="rId12" o:title=""/>
          </v:shape>
          <o:OLEObject Type="Embed" ProgID="Visio.Drawing.11" ShapeID="_x0000_i1027" DrawAspect="Content" ObjectID="_1353696161" r:id="rId13"/>
        </w:object>
      </w:r>
    </w:p>
    <w:p w:rsidR="00ED46CB" w:rsidRPr="00752584" w:rsidRDefault="00ED46CB" w:rsidP="00FD7E3D">
      <w:pPr>
        <w:rPr>
          <w:lang w:val="en-GB"/>
        </w:rPr>
      </w:pPr>
    </w:p>
    <w:p w:rsidR="00ED46CB" w:rsidRPr="00752584" w:rsidRDefault="00B4600B" w:rsidP="00FD7E3D">
      <w:pPr>
        <w:rPr>
          <w:lang w:val="en-GB"/>
        </w:rPr>
      </w:pPr>
      <w:r w:rsidRPr="00752584">
        <w:rPr>
          <w:lang w:val="en-GB"/>
        </w:rPr>
        <w:object w:dxaOrig="14682" w:dyaOrig="8429">
          <v:shape id="_x0000_i1028" type="#_x0000_t75" style="width:481.5pt;height:276.75pt" o:ole="">
            <v:imagedata r:id="rId14" o:title=""/>
          </v:shape>
          <o:OLEObject Type="Embed" ProgID="Visio.Drawing.11" ShapeID="_x0000_i1028" DrawAspect="Content" ObjectID="_1353696162" r:id="rId15"/>
        </w:object>
      </w:r>
    </w:p>
    <w:p w:rsidR="00B4600B" w:rsidRPr="00752584" w:rsidRDefault="00B4600B" w:rsidP="00FD7E3D">
      <w:pPr>
        <w:rPr>
          <w:lang w:val="en-GB"/>
        </w:rPr>
      </w:pPr>
    </w:p>
    <w:p w:rsidR="00260027" w:rsidRPr="00752584" w:rsidRDefault="00130AB1" w:rsidP="00752584">
      <w:pPr>
        <w:jc w:val="center"/>
        <w:rPr>
          <w:lang w:val="en-GB"/>
        </w:rPr>
      </w:pPr>
      <w:r>
        <w:object w:dxaOrig="10667" w:dyaOrig="5710">
          <v:shape id="_x0000_i1029" type="#_x0000_t75" style="width:481.5pt;height:258pt" o:ole="">
            <v:imagedata r:id="rId16" o:title=""/>
          </v:shape>
          <o:OLEObject Type="Embed" ProgID="Visio.Drawing.11" ShapeID="_x0000_i1029" DrawAspect="Content" ObjectID="_1353696163" r:id="rId17"/>
        </w:object>
      </w:r>
    </w:p>
    <w:p w:rsidR="00260027" w:rsidRPr="00752584" w:rsidRDefault="00260027" w:rsidP="00FD7E3D">
      <w:pPr>
        <w:rPr>
          <w:lang w:val="en-GB"/>
        </w:rPr>
      </w:pPr>
    </w:p>
    <w:p w:rsidR="00260027" w:rsidRDefault="00752584" w:rsidP="00FD7E3D">
      <w:pPr>
        <w:rPr>
          <w:lang w:val="en-GB"/>
        </w:rPr>
      </w:pPr>
      <w:r w:rsidRPr="00752584">
        <w:rPr>
          <w:lang w:val="en-GB"/>
        </w:rPr>
        <w:t xml:space="preserve">Instead of </w:t>
      </w:r>
      <w:r>
        <w:rPr>
          <w:lang w:val="en-GB"/>
        </w:rPr>
        <w:t xml:space="preserve">doing the remaining diagrams we have decided to focus on the HW/SW separation. Naturally after the HW/SW separation many more diagrams should be drawn, like state diagrams for the Remote Control would be an obvious choice, and timing diagrams for the </w:t>
      </w:r>
      <w:r w:rsidR="00AE5FB8">
        <w:rPr>
          <w:lang w:val="en-GB"/>
        </w:rPr>
        <w:t xml:space="preserve">delay/filter and mixing in Audio Control. </w:t>
      </w:r>
    </w:p>
    <w:p w:rsidR="00A76EFC" w:rsidRDefault="00A76EFC" w:rsidP="00FD7E3D">
      <w:pPr>
        <w:rPr>
          <w:lang w:val="en-GB"/>
        </w:rPr>
      </w:pPr>
    </w:p>
    <w:p w:rsidR="00A76EFC" w:rsidRDefault="00A76EFC" w:rsidP="00A76EFC">
      <w:pPr>
        <w:pStyle w:val="Overskrift2"/>
        <w:rPr>
          <w:lang w:val="en-GB"/>
        </w:rPr>
      </w:pPr>
      <w:r>
        <w:rPr>
          <w:lang w:val="en-GB"/>
        </w:rPr>
        <w:t>Separation of HW and SW</w:t>
      </w:r>
    </w:p>
    <w:p w:rsidR="00FE3362" w:rsidRDefault="00FE3362" w:rsidP="00FE3362">
      <w:pPr>
        <w:rPr>
          <w:lang w:val="en-GB"/>
        </w:rPr>
      </w:pPr>
      <w:r>
        <w:rPr>
          <w:lang w:val="en-GB"/>
        </w:rPr>
        <w:t>There is much information what must be considered when deciding on whether functionality should be mapped to HW or SW:</w:t>
      </w:r>
    </w:p>
    <w:p w:rsidR="00FE3362" w:rsidRDefault="00FE3362" w:rsidP="00FE3362">
      <w:pPr>
        <w:pStyle w:val="Listeafsnit"/>
        <w:numPr>
          <w:ilvl w:val="0"/>
          <w:numId w:val="7"/>
        </w:numPr>
        <w:rPr>
          <w:lang w:val="en-GB"/>
        </w:rPr>
      </w:pPr>
      <w:r>
        <w:rPr>
          <w:lang w:val="en-GB"/>
        </w:rPr>
        <w:t xml:space="preserve">Our current platform has no HW support, </w:t>
      </w:r>
      <w:r w:rsidRPr="008E68C4">
        <w:rPr>
          <w:lang w:val="en-GB"/>
        </w:rPr>
        <w:t>live with it</w:t>
      </w:r>
      <w:r>
        <w:rPr>
          <w:lang w:val="en-GB"/>
        </w:rPr>
        <w:t>.</w:t>
      </w:r>
    </w:p>
    <w:p w:rsidR="00FE3362" w:rsidRDefault="00FE3362" w:rsidP="00FE3362">
      <w:pPr>
        <w:pStyle w:val="Listeafsnit"/>
        <w:numPr>
          <w:ilvl w:val="0"/>
          <w:numId w:val="7"/>
        </w:numPr>
        <w:rPr>
          <w:lang w:val="en-GB"/>
        </w:rPr>
      </w:pPr>
      <w:r>
        <w:rPr>
          <w:lang w:val="en-GB"/>
        </w:rPr>
        <w:t>We have no HW development resources available.</w:t>
      </w:r>
    </w:p>
    <w:p w:rsidR="00FE3362" w:rsidRDefault="00FE3362" w:rsidP="00FE3362">
      <w:pPr>
        <w:pStyle w:val="Listeafsnit"/>
        <w:numPr>
          <w:ilvl w:val="0"/>
          <w:numId w:val="7"/>
        </w:numPr>
        <w:rPr>
          <w:lang w:val="en-GB"/>
        </w:rPr>
      </w:pPr>
      <w:r>
        <w:rPr>
          <w:lang w:val="en-GB"/>
        </w:rPr>
        <w:t>The given functionality cannot be implemented in SW and meet its deadline.</w:t>
      </w:r>
    </w:p>
    <w:p w:rsidR="00FE3362" w:rsidRDefault="00FE3362" w:rsidP="00FE3362">
      <w:pPr>
        <w:pStyle w:val="Listeafsnit"/>
        <w:numPr>
          <w:ilvl w:val="0"/>
          <w:numId w:val="7"/>
        </w:numPr>
        <w:rPr>
          <w:lang w:val="en-GB"/>
        </w:rPr>
      </w:pPr>
      <w:r>
        <w:rPr>
          <w:lang w:val="en-GB"/>
        </w:rPr>
        <w:t>The lower unit cost cannot outweigh the added cost and complexity of developing this in HW (neither ASIC or FPGA).</w:t>
      </w:r>
    </w:p>
    <w:p w:rsidR="00FE3362" w:rsidRDefault="00FE3362" w:rsidP="00FE3362">
      <w:pPr>
        <w:pStyle w:val="Listeafsnit"/>
        <w:numPr>
          <w:ilvl w:val="0"/>
          <w:numId w:val="7"/>
        </w:numPr>
        <w:rPr>
          <w:lang w:val="en-GB"/>
        </w:rPr>
      </w:pPr>
      <w:r>
        <w:rPr>
          <w:lang w:val="en-GB"/>
        </w:rPr>
        <w:t xml:space="preserve">We already have HW RTL components available for this functionality, so HW implementation is not a problem. </w:t>
      </w:r>
    </w:p>
    <w:p w:rsidR="00FE3362" w:rsidRDefault="00FE3362" w:rsidP="00FE3362">
      <w:pPr>
        <w:rPr>
          <w:lang w:val="en-GB"/>
        </w:rPr>
      </w:pPr>
      <w:r>
        <w:rPr>
          <w:lang w:val="en-GB"/>
        </w:rPr>
        <w:t>The only direct restriction that we are facing is whether a SW mapping is fast enough, which we may determine by analyzing the number of instructions required to process one sample and the speed at which the samples are arriving – that way we can determine the required size of a CPU or HW (not the same, as required instructions in SW is not the same as the required instructions in HW).</w:t>
      </w:r>
    </w:p>
    <w:p w:rsidR="00FE3362" w:rsidRDefault="00FE3362" w:rsidP="00FE3362">
      <w:pPr>
        <w:rPr>
          <w:lang w:val="en-GB"/>
        </w:rPr>
      </w:pPr>
    </w:p>
    <w:p w:rsidR="00FE3362" w:rsidRDefault="00FE3362" w:rsidP="00FE3362">
      <w:pPr>
        <w:rPr>
          <w:lang w:val="en-GB"/>
        </w:rPr>
      </w:pPr>
      <w:r>
        <w:rPr>
          <w:lang w:val="en-GB"/>
        </w:rPr>
        <w:t>We have decided to do a simple table based approach and look at the different blocks and determine how suited they are for HW mapping, based on the following criteria:</w:t>
      </w:r>
    </w:p>
    <w:p w:rsidR="00FE3362" w:rsidRDefault="00FE3362" w:rsidP="00FE3362">
      <w:pPr>
        <w:pStyle w:val="Listeafsnit"/>
        <w:numPr>
          <w:ilvl w:val="0"/>
          <w:numId w:val="7"/>
        </w:numPr>
        <w:rPr>
          <w:lang w:val="en-GB"/>
        </w:rPr>
      </w:pPr>
      <w:r>
        <w:rPr>
          <w:lang w:val="en-GB"/>
        </w:rPr>
        <w:t>Performance requirements</w:t>
      </w:r>
    </w:p>
    <w:p w:rsidR="00FE3362" w:rsidRDefault="00FE3362" w:rsidP="00FE3362">
      <w:pPr>
        <w:pStyle w:val="Listeafsnit"/>
        <w:numPr>
          <w:ilvl w:val="1"/>
          <w:numId w:val="7"/>
        </w:numPr>
        <w:rPr>
          <w:lang w:val="en-GB"/>
        </w:rPr>
      </w:pPr>
      <w:r>
        <w:rPr>
          <w:lang w:val="en-GB"/>
        </w:rPr>
        <w:lastRenderedPageBreak/>
        <w:t>If there is a high throughput performance requirement then HW is a good alternative to SW, and might also be the only possibility.</w:t>
      </w:r>
    </w:p>
    <w:p w:rsidR="00FE3362" w:rsidRDefault="00FE3362" w:rsidP="00FE3362">
      <w:pPr>
        <w:pStyle w:val="Listeafsnit"/>
        <w:numPr>
          <w:ilvl w:val="0"/>
          <w:numId w:val="7"/>
        </w:numPr>
        <w:rPr>
          <w:lang w:val="en-GB"/>
        </w:rPr>
      </w:pPr>
      <w:r>
        <w:rPr>
          <w:lang w:val="en-GB"/>
        </w:rPr>
        <w:t>Risk of change</w:t>
      </w:r>
    </w:p>
    <w:p w:rsidR="00FE3362" w:rsidRDefault="00FE3362" w:rsidP="00FE3362">
      <w:pPr>
        <w:pStyle w:val="Listeafsnit"/>
        <w:numPr>
          <w:ilvl w:val="1"/>
          <w:numId w:val="7"/>
        </w:numPr>
        <w:rPr>
          <w:lang w:val="en-GB"/>
        </w:rPr>
      </w:pPr>
      <w:r>
        <w:rPr>
          <w:lang w:val="en-GB"/>
        </w:rPr>
        <w:t>Changing HW is much more complicated then changing SW, so if there is a high probability of change to the block then a HW implementation should be avoided.</w:t>
      </w:r>
    </w:p>
    <w:p w:rsidR="00FE3362" w:rsidRDefault="00FE3362" w:rsidP="00FE3362">
      <w:pPr>
        <w:pStyle w:val="Listeafsnit"/>
        <w:numPr>
          <w:ilvl w:val="0"/>
          <w:numId w:val="7"/>
        </w:numPr>
        <w:rPr>
          <w:lang w:val="en-GB"/>
        </w:rPr>
      </w:pPr>
      <w:r>
        <w:rPr>
          <w:lang w:val="en-GB"/>
        </w:rPr>
        <w:t>Data flow vs. Control logic</w:t>
      </w:r>
    </w:p>
    <w:p w:rsidR="00FE3362" w:rsidRDefault="00FE3362" w:rsidP="00FE3362">
      <w:pPr>
        <w:pStyle w:val="Listeafsnit"/>
        <w:numPr>
          <w:ilvl w:val="1"/>
          <w:numId w:val="7"/>
        </w:numPr>
        <w:rPr>
          <w:lang w:val="en-GB"/>
        </w:rPr>
      </w:pPr>
      <w:r>
        <w:rPr>
          <w:lang w:val="en-GB"/>
        </w:rPr>
        <w:t>HW is not very well suited to implement control logic, but is much more suited for simple filtering and other basic block algorithms. A good way to determine this in practice is to look at the state diagram and the breakdown into Basic Blocks. If there are many states and Basic Blocks then it is not very suited for HW-mapping.</w:t>
      </w:r>
    </w:p>
    <w:p w:rsidR="00FE3362" w:rsidRDefault="00FE3362" w:rsidP="00FE3362">
      <w:pPr>
        <w:pStyle w:val="Listeafsnit"/>
        <w:numPr>
          <w:ilvl w:val="0"/>
          <w:numId w:val="7"/>
        </w:numPr>
        <w:rPr>
          <w:lang w:val="en-GB"/>
        </w:rPr>
      </w:pPr>
      <w:r>
        <w:rPr>
          <w:lang w:val="en-GB"/>
        </w:rPr>
        <w:t>Availability</w:t>
      </w:r>
    </w:p>
    <w:p w:rsidR="00FE3362" w:rsidRDefault="00FE3362" w:rsidP="00FE3362">
      <w:pPr>
        <w:pStyle w:val="Listeafsnit"/>
        <w:numPr>
          <w:ilvl w:val="1"/>
          <w:numId w:val="7"/>
        </w:numPr>
        <w:rPr>
          <w:lang w:val="en-GB"/>
        </w:rPr>
      </w:pPr>
      <w:r>
        <w:rPr>
          <w:lang w:val="en-GB"/>
        </w:rPr>
        <w:t xml:space="preserve">Using COTS to minimize risk and development time and cost is a vital tool in a designer’s tool-box. If a suitable existing tried and proven IP or SW library exists then it is almost always preferable to developing it yourself. </w:t>
      </w:r>
    </w:p>
    <w:p w:rsidR="00FE3362" w:rsidRDefault="00FE3362" w:rsidP="00FE3362">
      <w:pPr>
        <w:contextualSpacing w:val="0"/>
        <w:rPr>
          <w:lang w:val="en-GB"/>
        </w:rPr>
      </w:pPr>
      <w:r>
        <w:rPr>
          <w:lang w:val="en-GB"/>
        </w:rPr>
        <w:t xml:space="preserve">Based on these criteria we have come up with two suggestions for an architectural mapping. First of all we look at the tings that are “no brainers”. </w:t>
      </w:r>
    </w:p>
    <w:p w:rsidR="00FE3362" w:rsidRDefault="00FE3362" w:rsidP="00FE3362">
      <w:pPr>
        <w:contextualSpacing w:val="0"/>
        <w:rPr>
          <w:lang w:val="en-GB"/>
        </w:rPr>
      </w:pPr>
      <w:r>
        <w:rPr>
          <w:lang w:val="en-GB"/>
        </w:rPr>
        <w:t xml:space="preserve">The high throughput, standardised protocol and well tested existing solutions makes the design of the </w:t>
      </w:r>
      <w:proofErr w:type="spellStart"/>
      <w:r>
        <w:rPr>
          <w:lang w:val="en-GB"/>
        </w:rPr>
        <w:t>SVideo</w:t>
      </w:r>
      <w:proofErr w:type="spellEnd"/>
      <w:r>
        <w:rPr>
          <w:lang w:val="en-GB"/>
        </w:rPr>
        <w:t xml:space="preserve"> -&gt; VGA and RAW -&gt; MPEG4 -&gt; </w:t>
      </w:r>
      <w:proofErr w:type="spellStart"/>
      <w:r>
        <w:rPr>
          <w:lang w:val="en-GB"/>
        </w:rPr>
        <w:t>Firewire</w:t>
      </w:r>
      <w:proofErr w:type="spellEnd"/>
      <w:r>
        <w:rPr>
          <w:lang w:val="en-GB"/>
        </w:rPr>
        <w:t xml:space="preserve"> simple to map to HW and the performance requirements actually makes it difficult to map it to SW. Actually the </w:t>
      </w:r>
      <w:proofErr w:type="spellStart"/>
      <w:r>
        <w:rPr>
          <w:lang w:val="en-GB"/>
        </w:rPr>
        <w:t>Firewire</w:t>
      </w:r>
      <w:proofErr w:type="spellEnd"/>
      <w:r>
        <w:rPr>
          <w:lang w:val="en-GB"/>
        </w:rPr>
        <w:t xml:space="preserve"> you usually purchase as an ASIC, but technically it could also be an IP and run on the same HW as the other transformers. The blocks that are already designated as HW (e.g. the ADC and DAC) will not be mentioned, as they are already decided. These components are standardised, meaning very low risk of change. They have a high requirement for throughput, they are heavy data-flow oriented, and they are readily available to purchase as HW (either IP or ASIC). </w:t>
      </w:r>
    </w:p>
    <w:p w:rsidR="00FE3362" w:rsidRDefault="00FE3362" w:rsidP="00FE3362">
      <w:pPr>
        <w:contextualSpacing w:val="0"/>
        <w:rPr>
          <w:lang w:val="en-GB"/>
        </w:rPr>
      </w:pPr>
      <w:r>
        <w:rPr>
          <w:lang w:val="en-GB"/>
        </w:rPr>
        <w:t>In the other end of the spectrum is the Remote Control, Firmware update, Display Status and Audio Control. Here the real-time requirements are practically non-existing. A serial protocol for commanding the system from a PC and uploading new firmware running on a serial bus (RS232) at 115200 baud does not set high performance requirements. How long it takes to upload new firmware is almost irrelevant, as it would never be done while the system is “active”. As for audio control it is irrelevant if it takes 100, 200 or 500ms to update the audio – at most a very soft real-</w:t>
      </w:r>
      <w:r w:rsidRPr="00030A51">
        <w:rPr>
          <w:lang w:val="en-GB"/>
        </w:rPr>
        <w:t>time</w:t>
      </w:r>
      <w:r>
        <w:rPr>
          <w:lang w:val="en-GB"/>
        </w:rPr>
        <w:t xml:space="preserve"> requirement, easily met in SW. And this holds for both commands received from the Remote PC or the buttons, which can easily be polled or hooked up to an interrupt. Furthermore these blocks have quite a bit of control logic – even the audio control has to distinguish between audio set from the remote PC and via the buttons. It cannot simply sample the buttons and set the audio coefficients accordingly, as that would override any audio settings from the remote PC. The system must have some kind of control logic to distinguish when a given input is master. Then there is the risk of change. A protocol to the remote PC and what should be written to the display status LCD is both </w:t>
      </w:r>
      <w:r w:rsidRPr="0096662B">
        <w:rPr>
          <w:lang w:val="en-GB"/>
        </w:rPr>
        <w:t>proprietary</w:t>
      </w:r>
      <w:r>
        <w:rPr>
          <w:lang w:val="en-GB"/>
        </w:rPr>
        <w:t xml:space="preserve"> protocols and therefore often subject to change from user responses and also not available as COTS. All of this points to an easy SW implementation.</w:t>
      </w:r>
    </w:p>
    <w:p w:rsidR="00FE3362" w:rsidRDefault="00FE3362" w:rsidP="00FE3362">
      <w:pPr>
        <w:contextualSpacing w:val="0"/>
        <w:rPr>
          <w:lang w:val="en-GB"/>
        </w:rPr>
      </w:pPr>
      <w:r>
        <w:rPr>
          <w:lang w:val="en-GB"/>
        </w:rPr>
        <w:t xml:space="preserve">This leaves two blocks or sub-blocks; Noise cancellation and the part of the Audio/Video processing that has to do with bass, treble and volume filtering. The noise cancellation algorithm can either be purchased </w:t>
      </w:r>
      <w:r>
        <w:rPr>
          <w:lang w:val="en-GB"/>
        </w:rPr>
        <w:lastRenderedPageBreak/>
        <w:t xml:space="preserve">as an IP, making it a no brainer as a HW implementation, but assuming the COTS noise cancellation algorithms are not sufficient then we have to implement it our selves. Naturally a SW solution is faster to implement, but filters like this generally have a high throughput requirement, making them difficult to implement in SW. </w:t>
      </w:r>
      <w:proofErr w:type="gramStart"/>
      <w:r>
        <w:rPr>
          <w:lang w:val="en-GB"/>
        </w:rPr>
        <w:t>This point towards making a SW solution for testing and then porting it to HW when it is good enough.</w:t>
      </w:r>
      <w:proofErr w:type="gramEnd"/>
      <w:r>
        <w:rPr>
          <w:lang w:val="en-GB"/>
        </w:rPr>
        <w:t xml:space="preserve"> Unfortunately the algorithm might have to be changed after deployment, which is not possible if we assume an ASIC or a single FPGA running everything without the ability to do partial burn. This risk of change points to a SW solution, but is it possible? Let us have a look at some figures:</w:t>
      </w:r>
    </w:p>
    <w:p w:rsidR="00FE3362" w:rsidRDefault="00FE3362" w:rsidP="00FE3362">
      <w:pPr>
        <w:contextualSpacing w:val="0"/>
        <w:rPr>
          <w:lang w:val="en-GB"/>
        </w:rPr>
      </w:pPr>
      <w:r>
        <w:rPr>
          <w:lang w:val="en-GB"/>
        </w:rPr>
        <w:t>Looking at “</w:t>
      </w:r>
      <w:r w:rsidRPr="00744BEE">
        <w:rPr>
          <w:lang w:val="en-GB"/>
        </w:rPr>
        <w:t>Understanding active noise cancellation</w:t>
      </w:r>
      <w:r>
        <w:rPr>
          <w:lang w:val="en-GB"/>
        </w:rPr>
        <w:t>”</w:t>
      </w:r>
      <w:r w:rsidRPr="00744BEE">
        <w:rPr>
          <w:lang w:val="en-GB"/>
        </w:rPr>
        <w:t> </w:t>
      </w:r>
      <w:r>
        <w:rPr>
          <w:lang w:val="en-GB"/>
        </w:rPr>
        <w:t>by</w:t>
      </w:r>
      <w:r w:rsidRPr="00744BEE">
        <w:rPr>
          <w:lang w:val="en-GB"/>
        </w:rPr>
        <w:t xml:space="preserve"> Colin H. Hansen</w:t>
      </w:r>
      <w:r>
        <w:rPr>
          <w:lang w:val="en-GB"/>
        </w:rPr>
        <w:t xml:space="preserve"> we see that the common noise cancellation algorithms are very clock cycle intensive in the magnitude of many million clock-cycles for processing a single sample through a 100 coefficient filter. Looking at “</w:t>
      </w:r>
      <w:r w:rsidRPr="00744BEE">
        <w:rPr>
          <w:lang w:val="en-GB"/>
        </w:rPr>
        <w:t>A FPGA-BASED ADAPTIVE NOISE CANCELLING SYSTEM</w:t>
      </w:r>
      <w:r>
        <w:rPr>
          <w:lang w:val="en-GB"/>
        </w:rPr>
        <w:t xml:space="preserve">” by Wolfgang </w:t>
      </w:r>
      <w:proofErr w:type="spellStart"/>
      <w:r>
        <w:rPr>
          <w:lang w:val="en-GB"/>
        </w:rPr>
        <w:t>Fohl</w:t>
      </w:r>
      <w:proofErr w:type="spellEnd"/>
      <w:r>
        <w:rPr>
          <w:lang w:val="en-GB"/>
        </w:rPr>
        <w:t xml:space="preserve"> and </w:t>
      </w:r>
      <w:proofErr w:type="spellStart"/>
      <w:r w:rsidRPr="00744BEE">
        <w:rPr>
          <w:lang w:val="en-GB"/>
        </w:rPr>
        <w:t>Jörn</w:t>
      </w:r>
      <w:proofErr w:type="spellEnd"/>
      <w:r w:rsidRPr="00744BEE">
        <w:rPr>
          <w:lang w:val="en-GB"/>
        </w:rPr>
        <w:t xml:space="preserve"> </w:t>
      </w:r>
      <w:proofErr w:type="spellStart"/>
      <w:r w:rsidRPr="00744BEE">
        <w:rPr>
          <w:lang w:val="en-GB"/>
        </w:rPr>
        <w:t>Matthies</w:t>
      </w:r>
      <w:proofErr w:type="spellEnd"/>
      <w:r w:rsidRPr="00744BEE">
        <w:rPr>
          <w:lang w:val="en-GB"/>
        </w:rPr>
        <w:t>,</w:t>
      </w:r>
      <w:r>
        <w:rPr>
          <w:lang w:val="en-GB"/>
        </w:rPr>
        <w:t xml:space="preserve"> we can see that realizing this algorithm in a 400k gates FPGA loads the FPGA about 25% when run at </w:t>
      </w:r>
      <w:proofErr w:type="gramStart"/>
      <w:r>
        <w:rPr>
          <w:lang w:val="en-GB"/>
        </w:rPr>
        <w:t>48kHz</w:t>
      </w:r>
      <w:proofErr w:type="gramEnd"/>
      <w:r>
        <w:rPr>
          <w:lang w:val="en-GB"/>
        </w:rPr>
        <w:t xml:space="preserve">. This may quickly be translated to a very serious CPU if it was to be implemented in SW. Therefore it maybe worth running the risk of change and implement it in HW, simply because the CPU requirements, if at all possible, would be so high. </w:t>
      </w:r>
    </w:p>
    <w:p w:rsidR="00FE3362" w:rsidRDefault="00FE3362" w:rsidP="00FE3362">
      <w:pPr>
        <w:contextualSpacing w:val="0"/>
        <w:rPr>
          <w:lang w:val="en-GB"/>
        </w:rPr>
      </w:pPr>
      <w:r>
        <w:rPr>
          <w:lang w:val="en-GB"/>
        </w:rPr>
        <w:t xml:space="preserve">The bass, treble and volume filter may most likely be implemented in SW, but if the filter does not have to be exceptionally precise then good COTS </w:t>
      </w:r>
      <w:proofErr w:type="spellStart"/>
      <w:r>
        <w:rPr>
          <w:lang w:val="en-GB"/>
        </w:rPr>
        <w:t>IPs</w:t>
      </w:r>
      <w:proofErr w:type="spellEnd"/>
      <w:r>
        <w:rPr>
          <w:lang w:val="en-GB"/>
        </w:rPr>
        <w:t xml:space="preserve"> exist, making it easy to implement in HW. On the other hand if it has to be more accurate than existing IPS, then it most likely requires a high order filter, meaning that the SW throughput may be a problem. This again point towards a HW implementation. </w:t>
      </w:r>
    </w:p>
    <w:p w:rsidR="00FE3362" w:rsidRDefault="00FE3362" w:rsidP="00FE3362">
      <w:pPr>
        <w:contextualSpacing w:val="0"/>
        <w:rPr>
          <w:lang w:val="en-GB"/>
        </w:rPr>
      </w:pPr>
      <w:r>
        <w:rPr>
          <w:lang w:val="en-GB"/>
        </w:rPr>
        <w:t>Combining this gives us the table below, which contains our suggestion for an architectural mapping.</w:t>
      </w:r>
    </w:p>
    <w:p w:rsidR="00FE3362" w:rsidRDefault="00FE3362" w:rsidP="00FE3362">
      <w:pPr>
        <w:contextualSpacing w:val="0"/>
        <w:rPr>
          <w:lang w:val="en-GB"/>
        </w:rPr>
      </w:pPr>
      <w:r>
        <w:rPr>
          <w:lang w:val="en-GB"/>
        </w:rPr>
        <w:br w:type="page"/>
      </w:r>
    </w:p>
    <w:p w:rsidR="00FE3362" w:rsidRPr="00C5793B" w:rsidRDefault="00FE3362" w:rsidP="00FE3362">
      <w:pPr>
        <w:contextualSpacing w:val="0"/>
        <w:rPr>
          <w:lang w:val="en-GB"/>
        </w:rPr>
      </w:pPr>
    </w:p>
    <w:tbl>
      <w:tblPr>
        <w:tblStyle w:val="Tabel-Gitter"/>
        <w:tblW w:w="0" w:type="auto"/>
        <w:tblLook w:val="04A0"/>
      </w:tblPr>
      <w:tblGrid>
        <w:gridCol w:w="1384"/>
        <w:gridCol w:w="2268"/>
        <w:gridCol w:w="2126"/>
        <w:gridCol w:w="2127"/>
        <w:gridCol w:w="1949"/>
      </w:tblGrid>
      <w:tr w:rsidR="00FE3362" w:rsidRPr="00E8489C" w:rsidTr="001147B7">
        <w:tc>
          <w:tcPr>
            <w:tcW w:w="1384" w:type="dxa"/>
          </w:tcPr>
          <w:p w:rsidR="00FE3362" w:rsidRPr="00E8489C" w:rsidRDefault="00FE3362" w:rsidP="001147B7">
            <w:pPr>
              <w:rPr>
                <w:b/>
                <w:lang w:val="en-GB"/>
              </w:rPr>
            </w:pPr>
          </w:p>
        </w:tc>
        <w:tc>
          <w:tcPr>
            <w:tcW w:w="2268" w:type="dxa"/>
          </w:tcPr>
          <w:p w:rsidR="00FE3362" w:rsidRPr="00E8489C" w:rsidRDefault="00FE3362" w:rsidP="001147B7">
            <w:pPr>
              <w:rPr>
                <w:b/>
                <w:lang w:val="en-GB"/>
              </w:rPr>
            </w:pPr>
            <w:r w:rsidRPr="00E8489C">
              <w:rPr>
                <w:b/>
                <w:lang w:val="en-GB"/>
              </w:rPr>
              <w:t>HW non-changeable gate arrays</w:t>
            </w:r>
          </w:p>
        </w:tc>
        <w:tc>
          <w:tcPr>
            <w:tcW w:w="2126" w:type="dxa"/>
          </w:tcPr>
          <w:p w:rsidR="00FE3362" w:rsidRPr="00E8489C" w:rsidRDefault="00FE3362" w:rsidP="001147B7">
            <w:pPr>
              <w:rPr>
                <w:b/>
                <w:lang w:val="en-GB"/>
              </w:rPr>
            </w:pPr>
            <w:r w:rsidRPr="00E8489C">
              <w:rPr>
                <w:b/>
                <w:lang w:val="en-GB"/>
              </w:rPr>
              <w:t>HW changeable gate arrays</w:t>
            </w:r>
          </w:p>
        </w:tc>
        <w:tc>
          <w:tcPr>
            <w:tcW w:w="2127" w:type="dxa"/>
          </w:tcPr>
          <w:p w:rsidR="00FE3362" w:rsidRPr="00E8489C" w:rsidRDefault="00FE3362" w:rsidP="001147B7">
            <w:pPr>
              <w:rPr>
                <w:b/>
                <w:lang w:val="en-GB"/>
              </w:rPr>
            </w:pPr>
            <w:r>
              <w:rPr>
                <w:b/>
                <w:lang w:val="en-GB"/>
              </w:rPr>
              <w:t>HW/SW boundary</w:t>
            </w:r>
          </w:p>
        </w:tc>
        <w:tc>
          <w:tcPr>
            <w:tcW w:w="1949" w:type="dxa"/>
          </w:tcPr>
          <w:p w:rsidR="00FE3362" w:rsidRPr="00E8489C" w:rsidRDefault="00FE3362" w:rsidP="001147B7">
            <w:pPr>
              <w:rPr>
                <w:b/>
                <w:lang w:val="en-GB"/>
              </w:rPr>
            </w:pPr>
            <w:r w:rsidRPr="00E8489C">
              <w:rPr>
                <w:b/>
                <w:lang w:val="en-GB"/>
              </w:rPr>
              <w:t>SW</w:t>
            </w:r>
          </w:p>
        </w:tc>
      </w:tr>
      <w:tr w:rsidR="00FE3362" w:rsidTr="001147B7">
        <w:tc>
          <w:tcPr>
            <w:tcW w:w="1384" w:type="dxa"/>
            <w:vAlign w:val="center"/>
          </w:tcPr>
          <w:p w:rsidR="00FE3362" w:rsidRPr="00E8489C" w:rsidRDefault="00FE3362" w:rsidP="001147B7">
            <w:pPr>
              <w:jc w:val="center"/>
              <w:rPr>
                <w:b/>
                <w:lang w:val="en-GB"/>
              </w:rPr>
            </w:pPr>
            <w:r w:rsidRPr="00E8489C">
              <w:rPr>
                <w:b/>
                <w:lang w:val="en-GB"/>
              </w:rPr>
              <w:t>Noise cancellation</w:t>
            </w:r>
          </w:p>
        </w:tc>
        <w:tc>
          <w:tcPr>
            <w:tcW w:w="2268" w:type="dxa"/>
          </w:tcPr>
          <w:p w:rsidR="00FE3362" w:rsidRDefault="00FE3362" w:rsidP="001147B7">
            <w:pPr>
              <w:rPr>
                <w:lang w:val="en-GB"/>
              </w:rPr>
            </w:pPr>
            <w:r>
              <w:rPr>
                <w:lang w:val="en-GB"/>
              </w:rPr>
              <w:t>Noise cancellation algorithm</w:t>
            </w:r>
          </w:p>
        </w:tc>
        <w:tc>
          <w:tcPr>
            <w:tcW w:w="2126" w:type="dxa"/>
          </w:tcPr>
          <w:p w:rsidR="00FE3362" w:rsidRDefault="00FE3362" w:rsidP="001147B7">
            <w:pPr>
              <w:rPr>
                <w:lang w:val="en-GB"/>
              </w:rPr>
            </w:pPr>
            <w:r>
              <w:rPr>
                <w:lang w:val="en-GB"/>
              </w:rPr>
              <w:t>Coefficients registries</w:t>
            </w: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655057" w:rsidTr="001147B7">
        <w:tc>
          <w:tcPr>
            <w:tcW w:w="1384" w:type="dxa"/>
            <w:vMerge w:val="restart"/>
            <w:vAlign w:val="center"/>
          </w:tcPr>
          <w:p w:rsidR="00FE3362" w:rsidRPr="00E8489C" w:rsidRDefault="00FE3362" w:rsidP="001147B7">
            <w:pPr>
              <w:jc w:val="center"/>
              <w:rPr>
                <w:b/>
                <w:lang w:val="en-GB"/>
              </w:rPr>
            </w:pPr>
            <w:r w:rsidRPr="00E8489C">
              <w:rPr>
                <w:b/>
                <w:lang w:val="en-GB"/>
              </w:rPr>
              <w:t>Audio/Video processing</w:t>
            </w:r>
          </w:p>
        </w:tc>
        <w:tc>
          <w:tcPr>
            <w:tcW w:w="2268" w:type="dxa"/>
          </w:tcPr>
          <w:p w:rsidR="00FE3362" w:rsidRDefault="00FE3362" w:rsidP="001147B7">
            <w:pPr>
              <w:rPr>
                <w:lang w:val="en-GB"/>
              </w:rPr>
            </w:pPr>
            <w:r>
              <w:rPr>
                <w:lang w:val="en-GB"/>
              </w:rPr>
              <w:t>Volume, bass, treble algorithm</w:t>
            </w:r>
          </w:p>
        </w:tc>
        <w:tc>
          <w:tcPr>
            <w:tcW w:w="2126" w:type="dxa"/>
          </w:tcPr>
          <w:p w:rsidR="00FE3362" w:rsidRDefault="00FE3362" w:rsidP="001147B7">
            <w:pPr>
              <w:rPr>
                <w:lang w:val="en-GB"/>
              </w:rPr>
            </w:pPr>
            <w:r>
              <w:rPr>
                <w:lang w:val="en-GB"/>
              </w:rPr>
              <w:t>Volume, bass, treble coefficients registers.</w:t>
            </w: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655057" w:rsidTr="001147B7">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 xml:space="preserve">Audio/Video MUX -&gt; </w:t>
            </w:r>
            <w:proofErr w:type="spellStart"/>
            <w:r>
              <w:rPr>
                <w:lang w:val="en-GB"/>
              </w:rPr>
              <w:t>Firewire</w:t>
            </w:r>
            <w:proofErr w:type="spellEnd"/>
            <w:r>
              <w:rPr>
                <w:lang w:val="en-GB"/>
              </w:rPr>
              <w:t xml:space="preserve"> (IEEE1394)</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Tr="001147B7">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S-Video -&gt; VGA</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Tr="001147B7">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Audio -&gt; speakers</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655057" w:rsidTr="001147B7">
        <w:tc>
          <w:tcPr>
            <w:tcW w:w="1384" w:type="dxa"/>
            <w:vMerge w:val="restart"/>
            <w:vAlign w:val="center"/>
          </w:tcPr>
          <w:p w:rsidR="00FE3362" w:rsidRPr="00E8489C" w:rsidRDefault="00FE3362" w:rsidP="001147B7">
            <w:pPr>
              <w:jc w:val="center"/>
              <w:rPr>
                <w:b/>
                <w:lang w:val="en-GB"/>
              </w:rPr>
            </w:pPr>
            <w:r w:rsidRPr="00E8489C">
              <w:rPr>
                <w:b/>
                <w:lang w:val="en-GB"/>
              </w:rPr>
              <w:t>Remote Control</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rotocol for controlling audio levels.</w:t>
            </w:r>
          </w:p>
        </w:tc>
      </w:tr>
      <w:tr w:rsidR="00FE3362" w:rsidRPr="00655057" w:rsidTr="001147B7">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rotocol for controlling and transmitting firmware update.</w:t>
            </w:r>
          </w:p>
        </w:tc>
      </w:tr>
      <w:tr w:rsidR="00FE3362" w:rsidRPr="00655057" w:rsidTr="001147B7">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roofErr w:type="spellStart"/>
            <w:r>
              <w:rPr>
                <w:lang w:val="en-GB"/>
              </w:rPr>
              <w:t>Firewire</w:t>
            </w:r>
            <w:proofErr w:type="spellEnd"/>
            <w:r>
              <w:rPr>
                <w:lang w:val="en-GB"/>
              </w:rPr>
              <w:t xml:space="preserve"> Audio/Video streaming – not really a boundary.</w:t>
            </w:r>
          </w:p>
        </w:tc>
        <w:tc>
          <w:tcPr>
            <w:tcW w:w="1949" w:type="dxa"/>
          </w:tcPr>
          <w:p w:rsidR="00FE3362" w:rsidRDefault="00FE3362" w:rsidP="001147B7">
            <w:pPr>
              <w:rPr>
                <w:lang w:val="en-GB"/>
              </w:rPr>
            </w:pPr>
          </w:p>
        </w:tc>
      </w:tr>
      <w:tr w:rsidR="00FE3362" w:rsidRPr="00655057" w:rsidTr="001147B7">
        <w:tc>
          <w:tcPr>
            <w:tcW w:w="1384" w:type="dxa"/>
            <w:vMerge w:val="restart"/>
            <w:vAlign w:val="center"/>
          </w:tcPr>
          <w:p w:rsidR="00FE3362" w:rsidRPr="00E8489C" w:rsidRDefault="00FE3362" w:rsidP="001147B7">
            <w:pPr>
              <w:jc w:val="center"/>
              <w:rPr>
                <w:b/>
                <w:lang w:val="en-GB"/>
              </w:rPr>
            </w:pPr>
            <w:r>
              <w:rPr>
                <w:b/>
                <w:lang w:val="en-GB"/>
              </w:rPr>
              <w:t>Audio control</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r>
              <w:rPr>
                <w:lang w:val="en-GB"/>
              </w:rPr>
              <w:t>Update volume, bass, treble Coefficients registries</w:t>
            </w:r>
          </w:p>
        </w:tc>
        <w:tc>
          <w:tcPr>
            <w:tcW w:w="1949" w:type="dxa"/>
          </w:tcPr>
          <w:p w:rsidR="00FE3362" w:rsidRDefault="00FE3362" w:rsidP="001147B7">
            <w:pPr>
              <w:rPr>
                <w:lang w:val="en-GB"/>
              </w:rPr>
            </w:pPr>
            <w:r>
              <w:rPr>
                <w:lang w:val="en-GB"/>
              </w:rPr>
              <w:t xml:space="preserve">SW interface for updating bass, treble, volume coefficients. </w:t>
            </w:r>
          </w:p>
        </w:tc>
      </w:tr>
      <w:tr w:rsidR="00FE3362" w:rsidRPr="00655057" w:rsidTr="001147B7">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oll bass, treble and volume dials.</w:t>
            </w:r>
          </w:p>
        </w:tc>
      </w:tr>
      <w:tr w:rsidR="00FE3362" w:rsidRPr="00655057" w:rsidTr="001147B7">
        <w:tc>
          <w:tcPr>
            <w:tcW w:w="1384" w:type="dxa"/>
            <w:vAlign w:val="center"/>
          </w:tcPr>
          <w:p w:rsidR="00FE3362" w:rsidRPr="00E8489C" w:rsidRDefault="00FE3362" w:rsidP="001147B7">
            <w:pPr>
              <w:jc w:val="center"/>
              <w:rPr>
                <w:b/>
                <w:lang w:val="en-GB"/>
              </w:rPr>
            </w:pPr>
            <w:r>
              <w:rPr>
                <w:b/>
                <w:lang w:val="en-GB"/>
              </w:rPr>
              <w:t>Display Status</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Update status on display according to input from Audio control and Remote control.</w:t>
            </w:r>
          </w:p>
        </w:tc>
      </w:tr>
      <w:tr w:rsidR="00FE3362" w:rsidRPr="00655057" w:rsidTr="001147B7">
        <w:tc>
          <w:tcPr>
            <w:tcW w:w="1384" w:type="dxa"/>
            <w:vAlign w:val="center"/>
          </w:tcPr>
          <w:p w:rsidR="00FE3362" w:rsidRPr="00E8489C" w:rsidRDefault="00FE3362" w:rsidP="001147B7">
            <w:pPr>
              <w:jc w:val="center"/>
              <w:rPr>
                <w:b/>
                <w:lang w:val="en-GB"/>
              </w:rPr>
            </w:pPr>
            <w:r>
              <w:rPr>
                <w:b/>
                <w:lang w:val="en-GB"/>
              </w:rPr>
              <w:t>Firmware update</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r>
              <w:rPr>
                <w:lang w:val="en-GB"/>
              </w:rPr>
              <w:t>Update noise cancellation coefficients registry.</w:t>
            </w:r>
          </w:p>
        </w:tc>
        <w:tc>
          <w:tcPr>
            <w:tcW w:w="1949" w:type="dxa"/>
          </w:tcPr>
          <w:p w:rsidR="00FE3362" w:rsidRDefault="00FE3362" w:rsidP="001147B7">
            <w:pPr>
              <w:rPr>
                <w:lang w:val="en-GB"/>
              </w:rPr>
            </w:pPr>
            <w:r>
              <w:rPr>
                <w:lang w:val="en-GB"/>
              </w:rPr>
              <w:t>SW interface for updating coefficients.</w:t>
            </w:r>
          </w:p>
        </w:tc>
      </w:tr>
    </w:tbl>
    <w:p w:rsidR="00FE3362" w:rsidRDefault="00FE3362" w:rsidP="00FE3362">
      <w:pPr>
        <w:rPr>
          <w:lang w:val="en-US"/>
        </w:rPr>
      </w:pPr>
    </w:p>
    <w:p w:rsidR="00FE3362" w:rsidRDefault="00655057" w:rsidP="00655057">
      <w:pPr>
        <w:pStyle w:val="Overskrift1"/>
        <w:rPr>
          <w:lang w:val="en-GB"/>
        </w:rPr>
      </w:pPr>
      <w:r>
        <w:rPr>
          <w:lang w:val="en-GB"/>
        </w:rPr>
        <w:t>Assignment 2.4</w:t>
      </w:r>
    </w:p>
    <w:p w:rsidR="00655057" w:rsidRPr="00655057" w:rsidRDefault="00655057" w:rsidP="00655057">
      <w:pPr>
        <w:rPr>
          <w:lang w:val="en-US"/>
        </w:rPr>
      </w:pPr>
      <w:r>
        <w:rPr>
          <w:lang w:val="en-GB"/>
        </w:rPr>
        <w:t xml:space="preserve">We focussed on getting a good design and an architecture with a well thought through mapping. We believe that determining the correct mapping is more important than doing the actual realization from a learning point of view. We have had this confirmed by </w:t>
      </w:r>
      <w:r w:rsidRPr="00655057">
        <w:rPr>
          <w:lang w:val="en-GB"/>
        </w:rPr>
        <w:t>Kim Bjerge</w:t>
      </w:r>
      <w:r>
        <w:rPr>
          <w:lang w:val="en-GB"/>
        </w:rPr>
        <w:t xml:space="preserve">, who informed us that we were allowed to not complete assignment 2.4, as long as we had an understanding of how the realization could be done. We believe we have covered that in the previous sections, and will therefore not include a </w:t>
      </w:r>
      <w:proofErr w:type="spellStart"/>
      <w:r>
        <w:rPr>
          <w:lang w:val="en-GB"/>
        </w:rPr>
        <w:t>Quartus</w:t>
      </w:r>
      <w:proofErr w:type="spellEnd"/>
      <w:r>
        <w:rPr>
          <w:lang w:val="en-GB"/>
        </w:rPr>
        <w:t xml:space="preserve"> </w:t>
      </w:r>
      <w:proofErr w:type="spellStart"/>
      <w:r>
        <w:rPr>
          <w:lang w:val="en-GB"/>
        </w:rPr>
        <w:t>SoPC</w:t>
      </w:r>
      <w:proofErr w:type="spellEnd"/>
      <w:r>
        <w:rPr>
          <w:lang w:val="en-GB"/>
        </w:rPr>
        <w:t xml:space="preserve"> project with the implementation for the DE2 board. </w:t>
      </w:r>
    </w:p>
    <w:p w:rsidR="00FE3362" w:rsidRPr="00752584" w:rsidRDefault="00FE3362" w:rsidP="00FE3362">
      <w:pPr>
        <w:rPr>
          <w:lang w:val="en-GB"/>
        </w:rPr>
      </w:pPr>
    </w:p>
    <w:p w:rsidR="00FE3362" w:rsidRDefault="00FE3362" w:rsidP="00FE3362">
      <w:pPr>
        <w:pStyle w:val="Overskrift1"/>
        <w:rPr>
          <w:lang w:val="en-GB"/>
        </w:rPr>
      </w:pPr>
      <w:r w:rsidRPr="00752584">
        <w:rPr>
          <w:lang w:val="en-GB"/>
        </w:rPr>
        <w:lastRenderedPageBreak/>
        <w:t>Conclusion</w:t>
      </w:r>
    </w:p>
    <w:p w:rsidR="00655057" w:rsidRPr="00655057" w:rsidRDefault="00655057" w:rsidP="00655057">
      <w:pPr>
        <w:rPr>
          <w:lang w:val="en-GB"/>
        </w:rPr>
      </w:pPr>
    </w:p>
    <w:p w:rsidR="00FE3362" w:rsidRPr="00FE3362" w:rsidRDefault="00FE3362" w:rsidP="00FE3362">
      <w:pPr>
        <w:rPr>
          <w:lang w:val="en-GB"/>
        </w:rPr>
      </w:pPr>
    </w:p>
    <w:sectPr w:rsidR="00FE3362" w:rsidRPr="00FE3362" w:rsidSect="00317282">
      <w:footerReference w:type="default" r:id="rId18"/>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13A38" w:rsidRDefault="00D13A38" w:rsidP="00D302D8">
      <w:pPr>
        <w:spacing w:after="0" w:line="240" w:lineRule="auto"/>
      </w:pPr>
      <w:r>
        <w:separator/>
      </w:r>
    </w:p>
  </w:endnote>
  <w:endnote w:type="continuationSeparator" w:id="0">
    <w:p w:rsidR="00D13A38" w:rsidRDefault="00D13A38" w:rsidP="00D302D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6927001"/>
      <w:docPartObj>
        <w:docPartGallery w:val="Page Numbers (Bottom of Page)"/>
        <w:docPartUnique/>
      </w:docPartObj>
    </w:sdtPr>
    <w:sdtContent>
      <w:p w:rsidR="008E68C4" w:rsidRDefault="005D5910">
        <w:pPr>
          <w:pStyle w:val="Sidefod"/>
          <w:jc w:val="right"/>
        </w:pPr>
        <w:fldSimple w:instr=" PAGE   \* MERGEFORMAT ">
          <w:r w:rsidR="00655057">
            <w:rPr>
              <w:noProof/>
            </w:rPr>
            <w:t>10</w:t>
          </w:r>
        </w:fldSimple>
      </w:p>
    </w:sdtContent>
  </w:sdt>
  <w:p w:rsidR="008E68C4" w:rsidRDefault="008E68C4">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13A38" w:rsidRDefault="00D13A38" w:rsidP="00D302D8">
      <w:pPr>
        <w:spacing w:after="0" w:line="240" w:lineRule="auto"/>
      </w:pPr>
      <w:r>
        <w:separator/>
      </w:r>
    </w:p>
  </w:footnote>
  <w:footnote w:type="continuationSeparator" w:id="0">
    <w:p w:rsidR="00D13A38" w:rsidRDefault="00D13A38" w:rsidP="00D302D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1878E5"/>
    <w:multiLevelType w:val="hybridMultilevel"/>
    <w:tmpl w:val="2B6A05E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38FF57C8"/>
    <w:multiLevelType w:val="hybridMultilevel"/>
    <w:tmpl w:val="A9C68C1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459A5EE4"/>
    <w:multiLevelType w:val="hybridMultilevel"/>
    <w:tmpl w:val="58D2EFB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6099167C"/>
    <w:multiLevelType w:val="hybridMultilevel"/>
    <w:tmpl w:val="5AACD986"/>
    <w:lvl w:ilvl="0" w:tplc="88187E64">
      <w:start w:val="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6AF46377"/>
    <w:multiLevelType w:val="hybridMultilevel"/>
    <w:tmpl w:val="693ECB1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705121ED"/>
    <w:multiLevelType w:val="hybridMultilevel"/>
    <w:tmpl w:val="9230C1FA"/>
    <w:lvl w:ilvl="0" w:tplc="687850D6">
      <w:start w:val="2"/>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70CC1B74"/>
    <w:multiLevelType w:val="hybridMultilevel"/>
    <w:tmpl w:val="5F26999E"/>
    <w:lvl w:ilvl="0" w:tplc="4E00B12C">
      <w:start w:val="7"/>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6"/>
  </w:num>
  <w:num w:numId="2">
    <w:abstractNumId w:val="2"/>
  </w:num>
  <w:num w:numId="3">
    <w:abstractNumId w:val="4"/>
  </w:num>
  <w:num w:numId="4">
    <w:abstractNumId w:val="1"/>
  </w:num>
  <w:num w:numId="5">
    <w:abstractNumId w:val="0"/>
  </w:num>
  <w:num w:numId="6">
    <w:abstractNumId w:val="3"/>
  </w:num>
  <w:num w:numId="7">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D302D8"/>
    <w:rsid w:val="00046E51"/>
    <w:rsid w:val="000814CA"/>
    <w:rsid w:val="00081A13"/>
    <w:rsid w:val="000B01E8"/>
    <w:rsid w:val="000C389B"/>
    <w:rsid w:val="000D2AE4"/>
    <w:rsid w:val="000E78B7"/>
    <w:rsid w:val="000F5D2A"/>
    <w:rsid w:val="00102BC5"/>
    <w:rsid w:val="00110CEA"/>
    <w:rsid w:val="001202AD"/>
    <w:rsid w:val="0012745D"/>
    <w:rsid w:val="00130AB1"/>
    <w:rsid w:val="001420FE"/>
    <w:rsid w:val="00143471"/>
    <w:rsid w:val="001453C9"/>
    <w:rsid w:val="00150924"/>
    <w:rsid w:val="00155CD4"/>
    <w:rsid w:val="00196C2B"/>
    <w:rsid w:val="001B6FBF"/>
    <w:rsid w:val="001C272B"/>
    <w:rsid w:val="001C6BC5"/>
    <w:rsid w:val="001E225B"/>
    <w:rsid w:val="001E7666"/>
    <w:rsid w:val="001F2B10"/>
    <w:rsid w:val="002119A5"/>
    <w:rsid w:val="0024457D"/>
    <w:rsid w:val="00253BBD"/>
    <w:rsid w:val="00260027"/>
    <w:rsid w:val="00267446"/>
    <w:rsid w:val="00276C32"/>
    <w:rsid w:val="002A1B31"/>
    <w:rsid w:val="002B5A64"/>
    <w:rsid w:val="002C1E29"/>
    <w:rsid w:val="002D542E"/>
    <w:rsid w:val="002D741C"/>
    <w:rsid w:val="00302C8F"/>
    <w:rsid w:val="00306CED"/>
    <w:rsid w:val="00317282"/>
    <w:rsid w:val="00322A2D"/>
    <w:rsid w:val="00331BDA"/>
    <w:rsid w:val="00332936"/>
    <w:rsid w:val="0034499D"/>
    <w:rsid w:val="00351A1D"/>
    <w:rsid w:val="00362B2A"/>
    <w:rsid w:val="00363518"/>
    <w:rsid w:val="00391644"/>
    <w:rsid w:val="00392B5C"/>
    <w:rsid w:val="0039789C"/>
    <w:rsid w:val="003A7612"/>
    <w:rsid w:val="003B0381"/>
    <w:rsid w:val="003B1ED9"/>
    <w:rsid w:val="003C0A4A"/>
    <w:rsid w:val="003D2EB6"/>
    <w:rsid w:val="003E2D5A"/>
    <w:rsid w:val="00435271"/>
    <w:rsid w:val="00441A85"/>
    <w:rsid w:val="00470A91"/>
    <w:rsid w:val="004B5D78"/>
    <w:rsid w:val="004E33B2"/>
    <w:rsid w:val="00510E27"/>
    <w:rsid w:val="00510FFB"/>
    <w:rsid w:val="00516B21"/>
    <w:rsid w:val="0052432C"/>
    <w:rsid w:val="00532F1D"/>
    <w:rsid w:val="00573BFD"/>
    <w:rsid w:val="00574646"/>
    <w:rsid w:val="00577FD3"/>
    <w:rsid w:val="00580587"/>
    <w:rsid w:val="00590208"/>
    <w:rsid w:val="005969DD"/>
    <w:rsid w:val="005D5910"/>
    <w:rsid w:val="005D7B72"/>
    <w:rsid w:val="005E5D99"/>
    <w:rsid w:val="006112AB"/>
    <w:rsid w:val="00614281"/>
    <w:rsid w:val="00615736"/>
    <w:rsid w:val="00631D58"/>
    <w:rsid w:val="0064071C"/>
    <w:rsid w:val="00640F61"/>
    <w:rsid w:val="006453F0"/>
    <w:rsid w:val="00655057"/>
    <w:rsid w:val="00666FFF"/>
    <w:rsid w:val="006752C9"/>
    <w:rsid w:val="006A2BB5"/>
    <w:rsid w:val="006A6845"/>
    <w:rsid w:val="006B2108"/>
    <w:rsid w:val="006C0763"/>
    <w:rsid w:val="006C1B44"/>
    <w:rsid w:val="006C7D11"/>
    <w:rsid w:val="006D5296"/>
    <w:rsid w:val="006F4E13"/>
    <w:rsid w:val="00707C45"/>
    <w:rsid w:val="0072141C"/>
    <w:rsid w:val="00724BD4"/>
    <w:rsid w:val="0072606C"/>
    <w:rsid w:val="00737AB2"/>
    <w:rsid w:val="0074601A"/>
    <w:rsid w:val="00752584"/>
    <w:rsid w:val="007666BA"/>
    <w:rsid w:val="00767610"/>
    <w:rsid w:val="00782F55"/>
    <w:rsid w:val="007833BE"/>
    <w:rsid w:val="007D677D"/>
    <w:rsid w:val="007E12E7"/>
    <w:rsid w:val="007F2550"/>
    <w:rsid w:val="008204A1"/>
    <w:rsid w:val="00821211"/>
    <w:rsid w:val="00827E3E"/>
    <w:rsid w:val="00847B89"/>
    <w:rsid w:val="0085389B"/>
    <w:rsid w:val="00857936"/>
    <w:rsid w:val="00876DE0"/>
    <w:rsid w:val="00894389"/>
    <w:rsid w:val="008A6B95"/>
    <w:rsid w:val="008B4CCB"/>
    <w:rsid w:val="008B61B2"/>
    <w:rsid w:val="008C5C4A"/>
    <w:rsid w:val="008E68C4"/>
    <w:rsid w:val="008E6FEA"/>
    <w:rsid w:val="008F1524"/>
    <w:rsid w:val="008F4699"/>
    <w:rsid w:val="0090185F"/>
    <w:rsid w:val="00912AD5"/>
    <w:rsid w:val="009364C4"/>
    <w:rsid w:val="009420C3"/>
    <w:rsid w:val="0096244B"/>
    <w:rsid w:val="00970E32"/>
    <w:rsid w:val="0097100E"/>
    <w:rsid w:val="00980B7E"/>
    <w:rsid w:val="009811D5"/>
    <w:rsid w:val="009851AA"/>
    <w:rsid w:val="00995909"/>
    <w:rsid w:val="009C7D40"/>
    <w:rsid w:val="009E189D"/>
    <w:rsid w:val="009F2107"/>
    <w:rsid w:val="00A07B86"/>
    <w:rsid w:val="00A2110E"/>
    <w:rsid w:val="00A42029"/>
    <w:rsid w:val="00A43218"/>
    <w:rsid w:val="00A6077D"/>
    <w:rsid w:val="00A75427"/>
    <w:rsid w:val="00A76EFC"/>
    <w:rsid w:val="00A84622"/>
    <w:rsid w:val="00AA0A0B"/>
    <w:rsid w:val="00AC1CC8"/>
    <w:rsid w:val="00AE37DB"/>
    <w:rsid w:val="00AE5FB8"/>
    <w:rsid w:val="00AE75EF"/>
    <w:rsid w:val="00B16E70"/>
    <w:rsid w:val="00B4600B"/>
    <w:rsid w:val="00B629E8"/>
    <w:rsid w:val="00B652BF"/>
    <w:rsid w:val="00B663B4"/>
    <w:rsid w:val="00B75F9F"/>
    <w:rsid w:val="00B91F38"/>
    <w:rsid w:val="00BB064C"/>
    <w:rsid w:val="00BB1C6E"/>
    <w:rsid w:val="00BE411B"/>
    <w:rsid w:val="00BF0C4C"/>
    <w:rsid w:val="00BF77A2"/>
    <w:rsid w:val="00C0070B"/>
    <w:rsid w:val="00C26A3F"/>
    <w:rsid w:val="00C505B7"/>
    <w:rsid w:val="00C6735F"/>
    <w:rsid w:val="00CB3481"/>
    <w:rsid w:val="00CB71F3"/>
    <w:rsid w:val="00CC267D"/>
    <w:rsid w:val="00CC6083"/>
    <w:rsid w:val="00CD2A03"/>
    <w:rsid w:val="00CD52ED"/>
    <w:rsid w:val="00CF3DCC"/>
    <w:rsid w:val="00CF5867"/>
    <w:rsid w:val="00D13A38"/>
    <w:rsid w:val="00D21942"/>
    <w:rsid w:val="00D302D8"/>
    <w:rsid w:val="00D42271"/>
    <w:rsid w:val="00D57F4E"/>
    <w:rsid w:val="00D906C6"/>
    <w:rsid w:val="00D951D8"/>
    <w:rsid w:val="00DB57FF"/>
    <w:rsid w:val="00DB6195"/>
    <w:rsid w:val="00DC793B"/>
    <w:rsid w:val="00E02094"/>
    <w:rsid w:val="00E3162C"/>
    <w:rsid w:val="00E50704"/>
    <w:rsid w:val="00E542A2"/>
    <w:rsid w:val="00E5504D"/>
    <w:rsid w:val="00E8017C"/>
    <w:rsid w:val="00E807D3"/>
    <w:rsid w:val="00E80BB4"/>
    <w:rsid w:val="00E97568"/>
    <w:rsid w:val="00EA416D"/>
    <w:rsid w:val="00ED46CB"/>
    <w:rsid w:val="00F0443D"/>
    <w:rsid w:val="00F04560"/>
    <w:rsid w:val="00F07026"/>
    <w:rsid w:val="00F0723E"/>
    <w:rsid w:val="00F403A3"/>
    <w:rsid w:val="00F57545"/>
    <w:rsid w:val="00F60C24"/>
    <w:rsid w:val="00FB2DFB"/>
    <w:rsid w:val="00FB3DE9"/>
    <w:rsid w:val="00FB7FAA"/>
    <w:rsid w:val="00FC0294"/>
    <w:rsid w:val="00FD3C26"/>
    <w:rsid w:val="00FD7E3D"/>
    <w:rsid w:val="00FE3362"/>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02D8"/>
    <w:pPr>
      <w:contextualSpacing/>
    </w:pPr>
  </w:style>
  <w:style w:type="paragraph" w:styleId="Overskrift1">
    <w:name w:val="heading 1"/>
    <w:basedOn w:val="Normal"/>
    <w:next w:val="Normal"/>
    <w:link w:val="Overskrift1Tegn"/>
    <w:uiPriority w:val="9"/>
    <w:qFormat/>
    <w:rsid w:val="00D302D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E6FE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99"/>
    <w:qFormat/>
    <w:rsid w:val="00D302D8"/>
    <w:pPr>
      <w:pBdr>
        <w:bottom w:val="single" w:sz="8" w:space="4" w:color="4F81BD"/>
      </w:pBdr>
      <w:spacing w:after="300" w:line="240" w:lineRule="auto"/>
    </w:pPr>
    <w:rPr>
      <w:rFonts w:ascii="Cambria" w:eastAsia="SimSun" w:hAnsi="Cambria" w:cs="Times New Roman"/>
      <w:color w:val="17365D"/>
      <w:spacing w:val="5"/>
      <w:kern w:val="28"/>
      <w:sz w:val="52"/>
      <w:szCs w:val="52"/>
    </w:rPr>
  </w:style>
  <w:style w:type="character" w:customStyle="1" w:styleId="TitelTegn">
    <w:name w:val="Titel Tegn"/>
    <w:basedOn w:val="Standardskrifttypeiafsnit"/>
    <w:link w:val="Titel"/>
    <w:uiPriority w:val="99"/>
    <w:rsid w:val="00D302D8"/>
    <w:rPr>
      <w:rFonts w:ascii="Cambria" w:eastAsia="SimSun" w:hAnsi="Cambria" w:cs="Times New Roman"/>
      <w:color w:val="17365D"/>
      <w:spacing w:val="5"/>
      <w:kern w:val="28"/>
      <w:sz w:val="52"/>
      <w:szCs w:val="52"/>
    </w:rPr>
  </w:style>
  <w:style w:type="paragraph" w:styleId="Sidehoved">
    <w:name w:val="header"/>
    <w:basedOn w:val="Normal"/>
    <w:link w:val="SidehovedTegn"/>
    <w:uiPriority w:val="99"/>
    <w:semiHidden/>
    <w:unhideWhenUsed/>
    <w:rsid w:val="00D302D8"/>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D302D8"/>
  </w:style>
  <w:style w:type="paragraph" w:styleId="Sidefod">
    <w:name w:val="footer"/>
    <w:basedOn w:val="Normal"/>
    <w:link w:val="SidefodTegn"/>
    <w:uiPriority w:val="99"/>
    <w:unhideWhenUsed/>
    <w:rsid w:val="00D302D8"/>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D302D8"/>
  </w:style>
  <w:style w:type="character" w:customStyle="1" w:styleId="Overskrift1Tegn">
    <w:name w:val="Overskrift 1 Tegn"/>
    <w:basedOn w:val="Standardskrifttypeiafsnit"/>
    <w:link w:val="Overskrift1"/>
    <w:uiPriority w:val="9"/>
    <w:rsid w:val="00D302D8"/>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6453F0"/>
    <w:pPr>
      <w:ind w:left="720"/>
    </w:pPr>
  </w:style>
  <w:style w:type="table" w:styleId="Tabel-Gitter">
    <w:name w:val="Table Grid"/>
    <w:basedOn w:val="Tabel-Normal"/>
    <w:uiPriority w:val="59"/>
    <w:rsid w:val="009420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Markeringsbobletekst">
    <w:name w:val="Balloon Text"/>
    <w:basedOn w:val="Normal"/>
    <w:link w:val="MarkeringsbobletekstTegn"/>
    <w:uiPriority w:val="99"/>
    <w:semiHidden/>
    <w:unhideWhenUsed/>
    <w:rsid w:val="003449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4499D"/>
    <w:rPr>
      <w:rFonts w:ascii="Tahoma" w:hAnsi="Tahoma" w:cs="Tahoma"/>
      <w:sz w:val="16"/>
      <w:szCs w:val="16"/>
    </w:rPr>
  </w:style>
  <w:style w:type="paragraph" w:styleId="Billedtekst">
    <w:name w:val="caption"/>
    <w:basedOn w:val="Normal"/>
    <w:next w:val="Normal"/>
    <w:uiPriority w:val="35"/>
    <w:unhideWhenUsed/>
    <w:qFormat/>
    <w:rsid w:val="0034499D"/>
    <w:pPr>
      <w:spacing w:line="240" w:lineRule="auto"/>
    </w:pPr>
    <w:rPr>
      <w:b/>
      <w:bCs/>
      <w:color w:val="4F81BD" w:themeColor="accent1"/>
      <w:sz w:val="18"/>
      <w:szCs w:val="18"/>
    </w:rPr>
  </w:style>
  <w:style w:type="character" w:styleId="Hyperlink">
    <w:name w:val="Hyperlink"/>
    <w:basedOn w:val="Standardskrifttypeiafsnit"/>
    <w:uiPriority w:val="99"/>
    <w:semiHidden/>
    <w:unhideWhenUsed/>
    <w:rsid w:val="00573BFD"/>
    <w:rPr>
      <w:color w:val="0000FF"/>
      <w:u w:val="single"/>
    </w:rPr>
  </w:style>
  <w:style w:type="character" w:customStyle="1" w:styleId="Overskrift2Tegn">
    <w:name w:val="Overskrift 2 Tegn"/>
    <w:basedOn w:val="Standardskrifttypeiafsnit"/>
    <w:link w:val="Overskrift2"/>
    <w:uiPriority w:val="9"/>
    <w:rsid w:val="008E6FEA"/>
    <w:rPr>
      <w:rFonts w:asciiTheme="majorHAnsi" w:eastAsiaTheme="majorEastAsia" w:hAnsiTheme="majorHAnsi" w:cstheme="majorBidi"/>
      <w:b/>
      <w:bCs/>
      <w:color w:val="4F81BD" w:themeColor="accent1"/>
      <w:sz w:val="26"/>
      <w:szCs w:val="26"/>
    </w:rPr>
  </w:style>
  <w:style w:type="character" w:customStyle="1" w:styleId="apple-style-span">
    <w:name w:val="apple-style-span"/>
    <w:basedOn w:val="Standardskrifttypeiafsnit"/>
    <w:rsid w:val="00D906C6"/>
  </w:style>
  <w:style w:type="character" w:customStyle="1" w:styleId="gd">
    <w:name w:val="gd"/>
    <w:basedOn w:val="Standardskrifttypeiafsnit"/>
    <w:rsid w:val="00D906C6"/>
  </w:style>
  <w:style w:type="character" w:customStyle="1" w:styleId="apple-converted-space">
    <w:name w:val="apple-converted-space"/>
    <w:basedOn w:val="Standardskrifttypeiafsnit"/>
    <w:rsid w:val="00D906C6"/>
  </w:style>
</w:styles>
</file>

<file path=word/webSettings.xml><?xml version="1.0" encoding="utf-8"?>
<w:webSettings xmlns:r="http://schemas.openxmlformats.org/officeDocument/2006/relationships" xmlns:w="http://schemas.openxmlformats.org/wordprocessingml/2006/main">
  <w:divs>
    <w:div w:id="1156800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86A40D-55AB-494F-BEBE-D8E589FB5E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57</TotalTime>
  <Pages>10</Pages>
  <Words>1658</Words>
  <Characters>10117</Characters>
  <Application>Microsoft Office Word</Application>
  <DocSecurity>0</DocSecurity>
  <Lines>84</Lines>
  <Paragraphs>23</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117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95</cp:revision>
  <dcterms:created xsi:type="dcterms:W3CDTF">2010-11-12T22:08:00Z</dcterms:created>
  <dcterms:modified xsi:type="dcterms:W3CDTF">2010-12-12T20:56:00Z</dcterms:modified>
</cp:coreProperties>
</file>